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8" r:id="rId1"/>
  </p:sldMasterIdLst>
  <p:notesMasterIdLst>
    <p:notesMasterId r:id="rId46"/>
  </p:notesMasterIdLst>
  <p:handoutMasterIdLst>
    <p:handoutMasterId r:id="rId47"/>
  </p:handoutMasterIdLst>
  <p:sldIdLst>
    <p:sldId id="264" r:id="rId2"/>
    <p:sldId id="265" r:id="rId3"/>
    <p:sldId id="272" r:id="rId4"/>
    <p:sldId id="274" r:id="rId5"/>
    <p:sldId id="277" r:id="rId6"/>
    <p:sldId id="283" r:id="rId7"/>
    <p:sldId id="278" r:id="rId8"/>
    <p:sldId id="279" r:id="rId9"/>
    <p:sldId id="280" r:id="rId10"/>
    <p:sldId id="320" r:id="rId11"/>
    <p:sldId id="281" r:id="rId12"/>
    <p:sldId id="282" r:id="rId13"/>
    <p:sldId id="284" r:id="rId14"/>
    <p:sldId id="321" r:id="rId15"/>
    <p:sldId id="322" r:id="rId16"/>
    <p:sldId id="323" r:id="rId17"/>
    <p:sldId id="293" r:id="rId18"/>
    <p:sldId id="333" r:id="rId19"/>
    <p:sldId id="294" r:id="rId20"/>
    <p:sldId id="336" r:id="rId21"/>
    <p:sldId id="296" r:id="rId22"/>
    <p:sldId id="337" r:id="rId23"/>
    <p:sldId id="302" r:id="rId24"/>
    <p:sldId id="338" r:id="rId25"/>
    <p:sldId id="300" r:id="rId26"/>
    <p:sldId id="339" r:id="rId27"/>
    <p:sldId id="301" r:id="rId28"/>
    <p:sldId id="307" r:id="rId29"/>
    <p:sldId id="308" r:id="rId30"/>
    <p:sldId id="309" r:id="rId31"/>
    <p:sldId id="313" r:id="rId32"/>
    <p:sldId id="325" r:id="rId33"/>
    <p:sldId id="326" r:id="rId34"/>
    <p:sldId id="327" r:id="rId35"/>
    <p:sldId id="328" r:id="rId36"/>
    <p:sldId id="329" r:id="rId37"/>
    <p:sldId id="330" r:id="rId38"/>
    <p:sldId id="331" r:id="rId39"/>
    <p:sldId id="332" r:id="rId40"/>
    <p:sldId id="312" r:id="rId41"/>
    <p:sldId id="334" r:id="rId42"/>
    <p:sldId id="271" r:id="rId43"/>
    <p:sldId id="335" r:id="rId44"/>
    <p:sldId id="340" r:id="rId45"/>
  </p:sldIdLst>
  <p:sldSz cx="9144000" cy="6858000" type="screen4x3"/>
  <p:notesSz cx="9144000" cy="6980238"/>
  <p:custDataLst>
    <p:tags r:id="rId4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6D10"/>
    <a:srgbClr val="111111"/>
    <a:srgbClr val="009999"/>
    <a:srgbClr val="FF3300"/>
    <a:srgbClr val="FF6633"/>
    <a:srgbClr val="FDD4BB"/>
    <a:srgbClr val="82EAE5"/>
    <a:srgbClr val="6600FF"/>
    <a:srgbClr val="F8F8F8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11" autoAdjust="0"/>
    <p:restoredTop sz="94660"/>
  </p:normalViewPr>
  <p:slideViewPr>
    <p:cSldViewPr>
      <p:cViewPr>
        <p:scale>
          <a:sx n="100" d="100"/>
          <a:sy n="100" d="100"/>
        </p:scale>
        <p:origin x="-282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8" d="100"/>
          <a:sy n="48" d="100"/>
        </p:scale>
        <p:origin x="-1950" y="-90"/>
      </p:cViewPr>
      <p:guideLst>
        <p:guide orient="horz" pos="2199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3526A1-55A0-4030-A4B3-F87C5697EE90}" type="doc">
      <dgm:prSet loTypeId="urn:microsoft.com/office/officeart/2005/8/layout/hProcess4" loCatId="process" qsTypeId="urn:microsoft.com/office/officeart/2005/8/quickstyle/simple2" qsCatId="simple" csTypeId="urn:microsoft.com/office/officeart/2005/8/colors/accent4_2" csCatId="accent4" phldr="1"/>
      <dgm:spPr/>
      <dgm:t>
        <a:bodyPr/>
        <a:lstStyle/>
        <a:p>
          <a:endParaRPr lang="en-CA"/>
        </a:p>
      </dgm:t>
    </dgm:pt>
    <dgm:pt modelId="{C4C90F41-5B3E-43D5-A020-F07F9F98C7E0}">
      <dgm:prSet phldrT="[Text]"/>
      <dgm:spPr/>
      <dgm:t>
        <a:bodyPr/>
        <a:lstStyle/>
        <a:p>
          <a:r>
            <a:rPr lang="en-US" dirty="0" smtClean="0"/>
            <a:t>TPD</a:t>
          </a:r>
          <a:endParaRPr lang="en-CA" dirty="0"/>
        </a:p>
      </dgm:t>
    </dgm:pt>
    <dgm:pt modelId="{0E1511B9-0476-4AF1-9A6B-15C4DF1C1654}" type="parTrans" cxnId="{0879C80C-CE1F-46A5-948A-5330E0662226}">
      <dgm:prSet/>
      <dgm:spPr/>
      <dgm:t>
        <a:bodyPr/>
        <a:lstStyle/>
        <a:p>
          <a:endParaRPr lang="en-CA"/>
        </a:p>
      </dgm:t>
    </dgm:pt>
    <dgm:pt modelId="{E3BB6054-A926-4750-8D80-690674D239E4}" type="sibTrans" cxnId="{0879C80C-CE1F-46A5-948A-5330E0662226}">
      <dgm:prSet/>
      <dgm:spPr/>
      <dgm:t>
        <a:bodyPr/>
        <a:lstStyle/>
        <a:p>
          <a:endParaRPr lang="en-CA"/>
        </a:p>
      </dgm:t>
    </dgm:pt>
    <dgm:pt modelId="{4019B8B1-D515-4999-9BE9-FD4BFCE55477}">
      <dgm:prSet phldrT="[Text]" custT="1"/>
      <dgm:spPr/>
      <dgm:t>
        <a:bodyPr anchor="t"/>
        <a:lstStyle/>
        <a:p>
          <a:r>
            <a:rPr lang="en-US" sz="1400" dirty="0" smtClean="0"/>
            <a:t>Node collection &amp; profile extraction</a:t>
          </a:r>
          <a:endParaRPr lang="en-CA" sz="1400" dirty="0"/>
        </a:p>
      </dgm:t>
    </dgm:pt>
    <dgm:pt modelId="{A083AD51-ECAA-4921-8788-28A949C38B4E}" type="parTrans" cxnId="{2DA86351-CADD-4BA4-862E-E79A69496029}">
      <dgm:prSet/>
      <dgm:spPr/>
      <dgm:t>
        <a:bodyPr/>
        <a:lstStyle/>
        <a:p>
          <a:endParaRPr lang="en-CA"/>
        </a:p>
      </dgm:t>
    </dgm:pt>
    <dgm:pt modelId="{B2F05F3A-5C0F-42E1-845B-BABA896D8293}" type="sibTrans" cxnId="{2DA86351-CADD-4BA4-862E-E79A69496029}">
      <dgm:prSet/>
      <dgm:spPr/>
      <dgm:t>
        <a:bodyPr/>
        <a:lstStyle/>
        <a:p>
          <a:endParaRPr lang="en-CA"/>
        </a:p>
      </dgm:t>
    </dgm:pt>
    <dgm:pt modelId="{90ED5876-0E3E-4A14-A1B0-9C8CAE076788}">
      <dgm:prSet phldrT="[Text]" custT="1"/>
      <dgm:spPr/>
      <dgm:t>
        <a:bodyPr anchor="t"/>
        <a:lstStyle/>
        <a:p>
          <a:r>
            <a:rPr lang="en-US" sz="1400" dirty="0" smtClean="0"/>
            <a:t>Store Nodes table, Posts table &amp; Comments table in Data Warehouse</a:t>
          </a:r>
          <a:endParaRPr lang="en-CA" sz="1400" dirty="0"/>
        </a:p>
      </dgm:t>
    </dgm:pt>
    <dgm:pt modelId="{CFB312CC-FF1E-4E66-AB78-61CDF87232C3}" type="parTrans" cxnId="{2501C71F-3F1E-4378-8B37-31E83221B0EB}">
      <dgm:prSet/>
      <dgm:spPr/>
      <dgm:t>
        <a:bodyPr/>
        <a:lstStyle/>
        <a:p>
          <a:endParaRPr lang="en-CA"/>
        </a:p>
      </dgm:t>
    </dgm:pt>
    <dgm:pt modelId="{5E917519-96F0-403B-BF4E-06011B0EE2FC}" type="sibTrans" cxnId="{2501C71F-3F1E-4378-8B37-31E83221B0EB}">
      <dgm:prSet/>
      <dgm:spPr/>
      <dgm:t>
        <a:bodyPr/>
        <a:lstStyle/>
        <a:p>
          <a:endParaRPr lang="en-CA"/>
        </a:p>
      </dgm:t>
    </dgm:pt>
    <dgm:pt modelId="{902D7E19-B0AA-4D90-94B2-2F33B4496F39}">
      <dgm:prSet phldrT="[Text]"/>
      <dgm:spPr/>
      <dgm:t>
        <a:bodyPr/>
        <a:lstStyle/>
        <a:p>
          <a:r>
            <a:rPr lang="en-US" dirty="0" smtClean="0"/>
            <a:t>PCP-Miner</a:t>
          </a:r>
          <a:endParaRPr lang="en-CA" dirty="0"/>
        </a:p>
      </dgm:t>
    </dgm:pt>
    <dgm:pt modelId="{6753B5B6-B5F3-4BAB-AB18-16ED33DD9B70}" type="parTrans" cxnId="{64B4298A-CF8D-4F69-81DB-90A46BE39779}">
      <dgm:prSet/>
      <dgm:spPr/>
      <dgm:t>
        <a:bodyPr/>
        <a:lstStyle/>
        <a:p>
          <a:endParaRPr lang="en-CA"/>
        </a:p>
      </dgm:t>
    </dgm:pt>
    <dgm:pt modelId="{1DB86649-4773-41B9-B7A5-795DAADFFF8F}" type="sibTrans" cxnId="{64B4298A-CF8D-4F69-81DB-90A46BE39779}">
      <dgm:prSet/>
      <dgm:spPr/>
      <dgm:t>
        <a:bodyPr/>
        <a:lstStyle/>
        <a:p>
          <a:endParaRPr lang="en-CA"/>
        </a:p>
      </dgm:t>
    </dgm:pt>
    <dgm:pt modelId="{06D401EF-C6F8-4AE4-AC52-DC8A8632A9BD}">
      <dgm:prSet phldrT="[Text]" custT="1"/>
      <dgm:spPr/>
      <dgm:t>
        <a:bodyPr anchor="ctr"/>
        <a:lstStyle/>
        <a:p>
          <a:r>
            <a:rPr lang="en-US" sz="1400" dirty="0" smtClean="0"/>
            <a:t>Tokenization &amp; POS-Tagging: to identify opinion words &amp; semantic orientation using extended </a:t>
          </a:r>
          <a:r>
            <a:rPr lang="en-US" sz="1400" dirty="0" err="1" smtClean="0"/>
            <a:t>OpinionMiner</a:t>
          </a:r>
          <a:endParaRPr lang="en-CA" sz="1400" dirty="0"/>
        </a:p>
      </dgm:t>
    </dgm:pt>
    <dgm:pt modelId="{86A81E6E-29DC-4FE5-AD39-332C3764EA01}" type="parTrans" cxnId="{9825B716-8183-4A5F-BAA4-C16083A744B5}">
      <dgm:prSet/>
      <dgm:spPr/>
      <dgm:t>
        <a:bodyPr/>
        <a:lstStyle/>
        <a:p>
          <a:endParaRPr lang="en-CA"/>
        </a:p>
      </dgm:t>
    </dgm:pt>
    <dgm:pt modelId="{94C0277B-4530-4C72-BCFA-C7382BD33F78}" type="sibTrans" cxnId="{9825B716-8183-4A5F-BAA4-C16083A744B5}">
      <dgm:prSet/>
      <dgm:spPr/>
      <dgm:t>
        <a:bodyPr/>
        <a:lstStyle/>
        <a:p>
          <a:endParaRPr lang="en-CA"/>
        </a:p>
      </dgm:t>
    </dgm:pt>
    <dgm:pt modelId="{64B62E68-8829-4CDF-AA5B-1935FBC8E11C}">
      <dgm:prSet phldrT="[Text]" custT="1"/>
      <dgm:spPr/>
      <dgm:t>
        <a:bodyPr anchor="ctr"/>
        <a:lstStyle/>
        <a:p>
          <a:r>
            <a:rPr lang="en-US" sz="1400" dirty="0" smtClean="0"/>
            <a:t>Store Influential &amp; Influenced nodes table in Data warehouse</a:t>
          </a:r>
          <a:endParaRPr lang="en-CA" sz="1400" dirty="0"/>
        </a:p>
      </dgm:t>
    </dgm:pt>
    <dgm:pt modelId="{1000EEDD-55D0-4C03-9FFA-3DEB691513C8}" type="parTrans" cxnId="{0595035D-ACD5-4B05-A0B5-EE3FF527CAF8}">
      <dgm:prSet/>
      <dgm:spPr/>
      <dgm:t>
        <a:bodyPr/>
        <a:lstStyle/>
        <a:p>
          <a:endParaRPr lang="en-CA"/>
        </a:p>
      </dgm:t>
    </dgm:pt>
    <dgm:pt modelId="{59105DED-5A00-4E22-99C2-0016FFD7514A}" type="sibTrans" cxnId="{0595035D-ACD5-4B05-A0B5-EE3FF527CAF8}">
      <dgm:prSet/>
      <dgm:spPr/>
      <dgm:t>
        <a:bodyPr/>
        <a:lstStyle/>
        <a:p>
          <a:endParaRPr lang="en-CA"/>
        </a:p>
      </dgm:t>
    </dgm:pt>
    <dgm:pt modelId="{245D3F9C-83A7-48F0-8180-58E0525BA316}">
      <dgm:prSet phldrT="[Text]"/>
      <dgm:spPr/>
      <dgm:t>
        <a:bodyPr/>
        <a:lstStyle/>
        <a:p>
          <a:r>
            <a:rPr lang="en-US" dirty="0" err="1" smtClean="0"/>
            <a:t>PoPGen</a:t>
          </a:r>
          <a:endParaRPr lang="en-CA" dirty="0"/>
        </a:p>
      </dgm:t>
    </dgm:pt>
    <dgm:pt modelId="{FA9ED2E3-3551-4B76-B214-C2A3FBD7BAC2}" type="parTrans" cxnId="{2263D89D-929F-492D-BA11-A22680D7C9B4}">
      <dgm:prSet/>
      <dgm:spPr/>
      <dgm:t>
        <a:bodyPr/>
        <a:lstStyle/>
        <a:p>
          <a:endParaRPr lang="en-CA"/>
        </a:p>
      </dgm:t>
    </dgm:pt>
    <dgm:pt modelId="{583E6B6E-99DE-4C23-A066-9E8B1F6EBCD0}" type="sibTrans" cxnId="{2263D89D-929F-492D-BA11-A22680D7C9B4}">
      <dgm:prSet/>
      <dgm:spPr/>
      <dgm:t>
        <a:bodyPr/>
        <a:lstStyle/>
        <a:p>
          <a:endParaRPr lang="en-CA"/>
        </a:p>
      </dgm:t>
    </dgm:pt>
    <dgm:pt modelId="{2908911E-294E-47BE-B7B9-BB629755530A}">
      <dgm:prSet phldrT="[Text]" custT="1"/>
      <dgm:spPr/>
      <dgm:t>
        <a:bodyPr anchor="ctr"/>
        <a:lstStyle/>
        <a:p>
          <a:r>
            <a:rPr lang="en-US" sz="1400" dirty="0" smtClean="0"/>
            <a:t>Generate Influence Network i.e., Community preference</a:t>
          </a:r>
          <a:endParaRPr lang="en-CA" sz="1400" dirty="0"/>
        </a:p>
      </dgm:t>
    </dgm:pt>
    <dgm:pt modelId="{A4F02FD4-B9DC-4941-83AA-3927428BC4AA}" type="parTrans" cxnId="{065424C9-9975-4A9D-8C50-630FA8B6A227}">
      <dgm:prSet/>
      <dgm:spPr/>
      <dgm:t>
        <a:bodyPr/>
        <a:lstStyle/>
        <a:p>
          <a:endParaRPr lang="en-CA"/>
        </a:p>
      </dgm:t>
    </dgm:pt>
    <dgm:pt modelId="{7B4CDE15-43A2-4480-B50F-857E445927D3}" type="sibTrans" cxnId="{065424C9-9975-4A9D-8C50-630FA8B6A227}">
      <dgm:prSet/>
      <dgm:spPr/>
      <dgm:t>
        <a:bodyPr/>
        <a:lstStyle/>
        <a:p>
          <a:endParaRPr lang="en-CA"/>
        </a:p>
      </dgm:t>
    </dgm:pt>
    <dgm:pt modelId="{B2F54B81-77E7-4E8F-9734-1EA7EB017A5C}">
      <dgm:prSet phldrT="[Text]" custT="1"/>
      <dgm:spPr/>
      <dgm:t>
        <a:bodyPr anchor="t"/>
        <a:lstStyle/>
        <a:p>
          <a:r>
            <a:rPr lang="en-US" sz="1400" dirty="0" smtClean="0"/>
            <a:t>Posts &amp; opinions extraction</a:t>
          </a:r>
          <a:endParaRPr lang="en-CA" sz="1400" dirty="0"/>
        </a:p>
      </dgm:t>
    </dgm:pt>
    <dgm:pt modelId="{D2188CD0-238E-48D6-B370-67B83A2DDC6C}" type="parTrans" cxnId="{054BF5F6-2FBC-4C8C-8F56-2990C6A2E69B}">
      <dgm:prSet/>
      <dgm:spPr/>
      <dgm:t>
        <a:bodyPr/>
        <a:lstStyle/>
        <a:p>
          <a:endParaRPr lang="en-CA"/>
        </a:p>
      </dgm:t>
    </dgm:pt>
    <dgm:pt modelId="{ED5D20B7-8A51-459F-819B-7A59F128AB95}" type="sibTrans" cxnId="{054BF5F6-2FBC-4C8C-8F56-2990C6A2E69B}">
      <dgm:prSet/>
      <dgm:spPr/>
      <dgm:t>
        <a:bodyPr/>
        <a:lstStyle/>
        <a:p>
          <a:endParaRPr lang="en-CA"/>
        </a:p>
      </dgm:t>
    </dgm:pt>
    <dgm:pt modelId="{C55AD4BE-B926-485C-A378-02389D5A66B1}">
      <dgm:prSet phldrT="[Text]" custT="1"/>
      <dgm:spPr/>
      <dgm:t>
        <a:bodyPr anchor="t"/>
        <a:lstStyle/>
        <a:p>
          <a:r>
            <a:rPr lang="en-US" sz="1400" dirty="0" smtClean="0"/>
            <a:t>Classify relevant &amp; irrelevant nodes</a:t>
          </a:r>
          <a:endParaRPr lang="en-CA" sz="1400" dirty="0"/>
        </a:p>
      </dgm:t>
    </dgm:pt>
    <dgm:pt modelId="{DB732291-79A4-475A-9C40-B16586F19B9B}" type="parTrans" cxnId="{78E2AE0D-FD7A-43C5-AA35-670A98ABBC0F}">
      <dgm:prSet/>
      <dgm:spPr/>
      <dgm:t>
        <a:bodyPr/>
        <a:lstStyle/>
        <a:p>
          <a:endParaRPr lang="en-CA"/>
        </a:p>
      </dgm:t>
    </dgm:pt>
    <dgm:pt modelId="{AEA78A77-706D-4921-879F-FB7B52E001E6}" type="sibTrans" cxnId="{78E2AE0D-FD7A-43C5-AA35-670A98ABBC0F}">
      <dgm:prSet/>
      <dgm:spPr/>
      <dgm:t>
        <a:bodyPr/>
        <a:lstStyle/>
        <a:p>
          <a:endParaRPr lang="en-CA"/>
        </a:p>
      </dgm:t>
    </dgm:pt>
    <dgm:pt modelId="{BA66BAD5-1990-4FA7-861D-BA5976514EB1}">
      <dgm:prSet phldrT="[Text]" custT="1"/>
      <dgm:spPr/>
      <dgm:t>
        <a:bodyPr anchor="ctr"/>
        <a:lstStyle/>
        <a:p>
          <a:r>
            <a:rPr lang="en-US" sz="1400" dirty="0" smtClean="0"/>
            <a:t>Identify frequent features by </a:t>
          </a:r>
          <a:r>
            <a:rPr lang="en-US" sz="1400" dirty="0" err="1" smtClean="0"/>
            <a:t>Apriori</a:t>
          </a:r>
          <a:r>
            <a:rPr lang="en-US" sz="1400" dirty="0" smtClean="0"/>
            <a:t> frequent pattern mining</a:t>
          </a:r>
          <a:endParaRPr lang="en-CA" sz="1400" dirty="0"/>
        </a:p>
      </dgm:t>
    </dgm:pt>
    <dgm:pt modelId="{5F1792A9-854E-406B-AF41-658B21CF09E9}" type="parTrans" cxnId="{DAEBEF20-77B1-4959-9BC3-A775D85EEFA8}">
      <dgm:prSet/>
      <dgm:spPr/>
      <dgm:t>
        <a:bodyPr/>
        <a:lstStyle/>
        <a:p>
          <a:endParaRPr lang="en-CA"/>
        </a:p>
      </dgm:t>
    </dgm:pt>
    <dgm:pt modelId="{BEC56CCD-3778-4AE1-B55D-6B1041A38D32}" type="sibTrans" cxnId="{DAEBEF20-77B1-4959-9BC3-A775D85EEFA8}">
      <dgm:prSet/>
      <dgm:spPr/>
      <dgm:t>
        <a:bodyPr/>
        <a:lstStyle/>
        <a:p>
          <a:endParaRPr lang="en-CA"/>
        </a:p>
      </dgm:t>
    </dgm:pt>
    <dgm:pt modelId="{4899418C-FE13-4D71-88CA-90DC21233EDF}">
      <dgm:prSet phldrT="[Text]" custT="1"/>
      <dgm:spPr/>
      <dgm:t>
        <a:bodyPr anchor="ctr"/>
        <a:lstStyle/>
        <a:p>
          <a:r>
            <a:rPr lang="en-US" sz="1400" dirty="0" smtClean="0"/>
            <a:t>Polarity measure</a:t>
          </a:r>
          <a:endParaRPr lang="en-CA" sz="1400" dirty="0"/>
        </a:p>
      </dgm:t>
    </dgm:pt>
    <dgm:pt modelId="{8AA527FE-B703-482B-9655-9BBACF89C83C}" type="parTrans" cxnId="{7F4FE89B-AAA2-46A3-8545-94530728F742}">
      <dgm:prSet/>
      <dgm:spPr/>
      <dgm:t>
        <a:bodyPr/>
        <a:lstStyle/>
        <a:p>
          <a:endParaRPr lang="en-CA"/>
        </a:p>
      </dgm:t>
    </dgm:pt>
    <dgm:pt modelId="{B8D4C5A5-A50C-48AD-8E99-4C14BDA33562}" type="sibTrans" cxnId="{7F4FE89B-AAA2-46A3-8545-94530728F742}">
      <dgm:prSet/>
      <dgm:spPr/>
      <dgm:t>
        <a:bodyPr/>
        <a:lstStyle/>
        <a:p>
          <a:endParaRPr lang="en-CA"/>
        </a:p>
      </dgm:t>
    </dgm:pt>
    <dgm:pt modelId="{FA879F15-EBEF-437D-A2AF-E521710E33E1}" type="pres">
      <dgm:prSet presAssocID="{AF3526A1-55A0-4030-A4B3-F87C5697EE9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CA"/>
        </a:p>
      </dgm:t>
    </dgm:pt>
    <dgm:pt modelId="{FDC1F75F-A585-4753-8F64-F05D716DF70D}" type="pres">
      <dgm:prSet presAssocID="{AF3526A1-55A0-4030-A4B3-F87C5697EE90}" presName="tSp" presStyleCnt="0"/>
      <dgm:spPr/>
    </dgm:pt>
    <dgm:pt modelId="{C74B112E-8D26-4854-A8F4-68FA09BE5423}" type="pres">
      <dgm:prSet presAssocID="{AF3526A1-55A0-4030-A4B3-F87C5697EE90}" presName="bSp" presStyleCnt="0"/>
      <dgm:spPr/>
    </dgm:pt>
    <dgm:pt modelId="{129831AD-2A49-4B01-AD41-B1C2BAA535CA}" type="pres">
      <dgm:prSet presAssocID="{AF3526A1-55A0-4030-A4B3-F87C5697EE90}" presName="process" presStyleCnt="0"/>
      <dgm:spPr/>
    </dgm:pt>
    <dgm:pt modelId="{DA3640D9-DA33-457E-AC8A-550E2538EEEB}" type="pres">
      <dgm:prSet presAssocID="{C4C90F41-5B3E-43D5-A020-F07F9F98C7E0}" presName="composite1" presStyleCnt="0"/>
      <dgm:spPr/>
    </dgm:pt>
    <dgm:pt modelId="{1D8AD327-4E99-44CF-A56C-DB61767B1047}" type="pres">
      <dgm:prSet presAssocID="{C4C90F41-5B3E-43D5-A020-F07F9F98C7E0}" presName="dummyNode1" presStyleLbl="node1" presStyleIdx="0" presStyleCnt="3"/>
      <dgm:spPr/>
    </dgm:pt>
    <dgm:pt modelId="{45C8292F-6A13-4130-9641-4993B120322C}" type="pres">
      <dgm:prSet presAssocID="{C4C90F41-5B3E-43D5-A020-F07F9F98C7E0}" presName="childNode1" presStyleLbl="bgAcc1" presStyleIdx="0" presStyleCnt="3" custScaleX="104170" custScaleY="125275" custLinFactNeighborY="-7443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8DFC7CA0-4024-4672-8E1E-5576460959E2}" type="pres">
      <dgm:prSet presAssocID="{C4C90F41-5B3E-43D5-A020-F07F9F98C7E0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36A29A4B-6A95-4D20-A139-60064AA93310}" type="pres">
      <dgm:prSet presAssocID="{C4C90F41-5B3E-43D5-A020-F07F9F98C7E0}" presName="parentNode1" presStyleLbl="node1" presStyleIdx="0" presStyleCnt="3" custLinFactNeighborY="31307">
        <dgm:presLayoutVars>
          <dgm:chMax val="1"/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DD65F450-76FD-4F4A-909D-9F31690CFE73}" type="pres">
      <dgm:prSet presAssocID="{C4C90F41-5B3E-43D5-A020-F07F9F98C7E0}" presName="connSite1" presStyleCnt="0"/>
      <dgm:spPr/>
    </dgm:pt>
    <dgm:pt modelId="{61E403AE-E0FC-4348-B26F-8138ABCDAA4F}" type="pres">
      <dgm:prSet presAssocID="{E3BB6054-A926-4750-8D80-690674D239E4}" presName="Name9" presStyleLbl="sibTrans2D1" presStyleIdx="0" presStyleCnt="2" custAng="1202878" custLinFactNeighborY="-4304"/>
      <dgm:spPr/>
      <dgm:t>
        <a:bodyPr/>
        <a:lstStyle/>
        <a:p>
          <a:endParaRPr lang="en-CA"/>
        </a:p>
      </dgm:t>
    </dgm:pt>
    <dgm:pt modelId="{0A051E5B-65D6-4110-B6A3-EDA703DC4CD0}" type="pres">
      <dgm:prSet presAssocID="{902D7E19-B0AA-4D90-94B2-2F33B4496F39}" presName="composite2" presStyleCnt="0"/>
      <dgm:spPr/>
    </dgm:pt>
    <dgm:pt modelId="{ABA430FB-A53C-4AA0-8C43-97765738122F}" type="pres">
      <dgm:prSet presAssocID="{902D7E19-B0AA-4D90-94B2-2F33B4496F39}" presName="dummyNode2" presStyleLbl="node1" presStyleIdx="0" presStyleCnt="3"/>
      <dgm:spPr/>
    </dgm:pt>
    <dgm:pt modelId="{689E861D-D397-445B-A7CC-955129175DF5}" type="pres">
      <dgm:prSet presAssocID="{902D7E19-B0AA-4D90-94B2-2F33B4496F39}" presName="childNode2" presStyleLbl="bgAcc1" presStyleIdx="1" presStyleCnt="3" custScaleX="117045" custScaleY="160666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80FB350B-ECD9-40C4-9296-E60DF4FBD28C}" type="pres">
      <dgm:prSet presAssocID="{902D7E19-B0AA-4D90-94B2-2F33B4496F39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B8B5F4CC-51DE-4171-92B4-F44FA77A10A0}" type="pres">
      <dgm:prSet presAssocID="{902D7E19-B0AA-4D90-94B2-2F33B4496F39}" presName="parentNode2" presStyleLbl="node1" presStyleIdx="1" presStyleCnt="3" custLinFactNeighborY="-47749">
        <dgm:presLayoutVars>
          <dgm:chMax val="0"/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9A4CE48E-2E7B-4D20-A074-5A35B577B4B8}" type="pres">
      <dgm:prSet presAssocID="{902D7E19-B0AA-4D90-94B2-2F33B4496F39}" presName="connSite2" presStyleCnt="0"/>
      <dgm:spPr/>
    </dgm:pt>
    <dgm:pt modelId="{F3186DB4-D99B-4264-A5E8-8BA239D65EDA}" type="pres">
      <dgm:prSet presAssocID="{1DB86649-4773-41B9-B7A5-795DAADFFF8F}" presName="Name18" presStyleLbl="sibTrans2D1" presStyleIdx="1" presStyleCnt="2" custLinFactNeighborY="6769"/>
      <dgm:spPr/>
      <dgm:t>
        <a:bodyPr/>
        <a:lstStyle/>
        <a:p>
          <a:endParaRPr lang="en-CA"/>
        </a:p>
      </dgm:t>
    </dgm:pt>
    <dgm:pt modelId="{C075020C-9DCF-4D74-8C60-26DE59540CF7}" type="pres">
      <dgm:prSet presAssocID="{245D3F9C-83A7-48F0-8180-58E0525BA316}" presName="composite1" presStyleCnt="0"/>
      <dgm:spPr/>
    </dgm:pt>
    <dgm:pt modelId="{DFB4F8FD-B372-4232-AB7F-743B06861B84}" type="pres">
      <dgm:prSet presAssocID="{245D3F9C-83A7-48F0-8180-58E0525BA316}" presName="dummyNode1" presStyleLbl="node1" presStyleIdx="1" presStyleCnt="3"/>
      <dgm:spPr/>
    </dgm:pt>
    <dgm:pt modelId="{9BC0A223-C336-4892-81F8-75929D92100E}" type="pres">
      <dgm:prSet presAssocID="{245D3F9C-83A7-48F0-8180-58E0525BA316}" presName="childNode1" presStyleLbl="bgAcc1" presStyleIdx="2" presStyleCnt="3" custScaleY="117445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B0C5F0AF-76FD-4FFC-AF27-70352A7B1B0D}" type="pres">
      <dgm:prSet presAssocID="{245D3F9C-83A7-48F0-8180-58E0525BA316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D5E6E68E-2321-4F65-8DCF-5C9D0F4532A6}" type="pres">
      <dgm:prSet presAssocID="{245D3F9C-83A7-48F0-8180-58E0525BA316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CA"/>
        </a:p>
      </dgm:t>
    </dgm:pt>
    <dgm:pt modelId="{3AF2AA52-48D8-477B-8351-AB322DBC2800}" type="pres">
      <dgm:prSet presAssocID="{245D3F9C-83A7-48F0-8180-58E0525BA316}" presName="connSite1" presStyleCnt="0"/>
      <dgm:spPr/>
    </dgm:pt>
  </dgm:ptLst>
  <dgm:cxnLst>
    <dgm:cxn modelId="{64B4298A-CF8D-4F69-81DB-90A46BE39779}" srcId="{AF3526A1-55A0-4030-A4B3-F87C5697EE90}" destId="{902D7E19-B0AA-4D90-94B2-2F33B4496F39}" srcOrd="1" destOrd="0" parTransId="{6753B5B6-B5F3-4BAB-AB18-16ED33DD9B70}" sibTransId="{1DB86649-4773-41B9-B7A5-795DAADFFF8F}"/>
    <dgm:cxn modelId="{065424C9-9975-4A9D-8C50-630FA8B6A227}" srcId="{245D3F9C-83A7-48F0-8180-58E0525BA316}" destId="{2908911E-294E-47BE-B7B9-BB629755530A}" srcOrd="0" destOrd="0" parTransId="{A4F02FD4-B9DC-4941-83AA-3927428BC4AA}" sibTransId="{7B4CDE15-43A2-4480-B50F-857E445927D3}"/>
    <dgm:cxn modelId="{054BF5F6-2FBC-4C8C-8F56-2990C6A2E69B}" srcId="{C4C90F41-5B3E-43D5-A020-F07F9F98C7E0}" destId="{B2F54B81-77E7-4E8F-9734-1EA7EB017A5C}" srcOrd="1" destOrd="0" parTransId="{D2188CD0-238E-48D6-B370-67B83A2DDC6C}" sibTransId="{ED5D20B7-8A51-459F-819B-7A59F128AB95}"/>
    <dgm:cxn modelId="{D7D0BF02-301B-4E1E-8B19-44C69E7943DC}" type="presOf" srcId="{B2F54B81-77E7-4E8F-9734-1EA7EB017A5C}" destId="{8DFC7CA0-4024-4672-8E1E-5576460959E2}" srcOrd="1" destOrd="1" presId="urn:microsoft.com/office/officeart/2005/8/layout/hProcess4"/>
    <dgm:cxn modelId="{81CF77D0-CEDF-4AB3-8565-5EB69392FA7D}" type="presOf" srcId="{90ED5876-0E3E-4A14-A1B0-9C8CAE076788}" destId="{8DFC7CA0-4024-4672-8E1E-5576460959E2}" srcOrd="1" destOrd="3" presId="urn:microsoft.com/office/officeart/2005/8/layout/hProcess4"/>
    <dgm:cxn modelId="{78E2AE0D-FD7A-43C5-AA35-670A98ABBC0F}" srcId="{C4C90F41-5B3E-43D5-A020-F07F9F98C7E0}" destId="{C55AD4BE-B926-485C-A378-02389D5A66B1}" srcOrd="2" destOrd="0" parTransId="{DB732291-79A4-475A-9C40-B16586F19B9B}" sibTransId="{AEA78A77-706D-4921-879F-FB7B52E001E6}"/>
    <dgm:cxn modelId="{7B7616AA-617A-4775-B814-F75FE0C41DF8}" type="presOf" srcId="{90ED5876-0E3E-4A14-A1B0-9C8CAE076788}" destId="{45C8292F-6A13-4130-9641-4993B120322C}" srcOrd="0" destOrd="3" presId="urn:microsoft.com/office/officeart/2005/8/layout/hProcess4"/>
    <dgm:cxn modelId="{E2B751C6-27B5-49BE-AE8D-33AD50CA30A0}" type="presOf" srcId="{4899418C-FE13-4D71-88CA-90DC21233EDF}" destId="{689E861D-D397-445B-A7CC-955129175DF5}" srcOrd="0" destOrd="2" presId="urn:microsoft.com/office/officeart/2005/8/layout/hProcess4"/>
    <dgm:cxn modelId="{DAEBEF20-77B1-4959-9BC3-A775D85EEFA8}" srcId="{902D7E19-B0AA-4D90-94B2-2F33B4496F39}" destId="{BA66BAD5-1990-4FA7-861D-BA5976514EB1}" srcOrd="1" destOrd="0" parTransId="{5F1792A9-854E-406B-AF41-658B21CF09E9}" sibTransId="{BEC56CCD-3778-4AE1-B55D-6B1041A38D32}"/>
    <dgm:cxn modelId="{2501C71F-3F1E-4378-8B37-31E83221B0EB}" srcId="{C4C90F41-5B3E-43D5-A020-F07F9F98C7E0}" destId="{90ED5876-0E3E-4A14-A1B0-9C8CAE076788}" srcOrd="3" destOrd="0" parTransId="{CFB312CC-FF1E-4E66-AB78-61CDF87232C3}" sibTransId="{5E917519-96F0-403B-BF4E-06011B0EE2FC}"/>
    <dgm:cxn modelId="{CA435471-3C46-48AE-BA9E-A20584DED809}" type="presOf" srcId="{902D7E19-B0AA-4D90-94B2-2F33B4496F39}" destId="{B8B5F4CC-51DE-4171-92B4-F44FA77A10A0}" srcOrd="0" destOrd="0" presId="urn:microsoft.com/office/officeart/2005/8/layout/hProcess4"/>
    <dgm:cxn modelId="{27332BE7-DF94-4DF6-828A-F91702B4CEF9}" type="presOf" srcId="{64B62E68-8829-4CDF-AA5B-1935FBC8E11C}" destId="{689E861D-D397-445B-A7CC-955129175DF5}" srcOrd="0" destOrd="3" presId="urn:microsoft.com/office/officeart/2005/8/layout/hProcess4"/>
    <dgm:cxn modelId="{0F8C10B3-18B2-44D3-A97C-BFCC0C3E8316}" type="presOf" srcId="{1DB86649-4773-41B9-B7A5-795DAADFFF8F}" destId="{F3186DB4-D99B-4264-A5E8-8BA239D65EDA}" srcOrd="0" destOrd="0" presId="urn:microsoft.com/office/officeart/2005/8/layout/hProcess4"/>
    <dgm:cxn modelId="{D3CDF9B8-4CD1-480F-AC13-D3900117B1C4}" type="presOf" srcId="{64B62E68-8829-4CDF-AA5B-1935FBC8E11C}" destId="{80FB350B-ECD9-40C4-9296-E60DF4FBD28C}" srcOrd="1" destOrd="3" presId="urn:microsoft.com/office/officeart/2005/8/layout/hProcess4"/>
    <dgm:cxn modelId="{42F9B7E2-A284-4B6B-8BB6-2DFC7630BA1F}" type="presOf" srcId="{06D401EF-C6F8-4AE4-AC52-DC8A8632A9BD}" destId="{80FB350B-ECD9-40C4-9296-E60DF4FBD28C}" srcOrd="1" destOrd="0" presId="urn:microsoft.com/office/officeart/2005/8/layout/hProcess4"/>
    <dgm:cxn modelId="{2B666891-8BE2-418E-8D32-53A907BC6439}" type="presOf" srcId="{4019B8B1-D515-4999-9BE9-FD4BFCE55477}" destId="{45C8292F-6A13-4130-9641-4993B120322C}" srcOrd="0" destOrd="0" presId="urn:microsoft.com/office/officeart/2005/8/layout/hProcess4"/>
    <dgm:cxn modelId="{D040FBC9-EC38-4514-9B10-BABFE81578EB}" type="presOf" srcId="{E3BB6054-A926-4750-8D80-690674D239E4}" destId="{61E403AE-E0FC-4348-B26F-8138ABCDAA4F}" srcOrd="0" destOrd="0" presId="urn:microsoft.com/office/officeart/2005/8/layout/hProcess4"/>
    <dgm:cxn modelId="{552316E7-8602-4811-8ED5-B47BD1EA3468}" type="presOf" srcId="{245D3F9C-83A7-48F0-8180-58E0525BA316}" destId="{D5E6E68E-2321-4F65-8DCF-5C9D0F4532A6}" srcOrd="0" destOrd="0" presId="urn:microsoft.com/office/officeart/2005/8/layout/hProcess4"/>
    <dgm:cxn modelId="{6149A5A0-DB07-4A02-A74F-FE1041C50511}" type="presOf" srcId="{AF3526A1-55A0-4030-A4B3-F87C5697EE90}" destId="{FA879F15-EBEF-437D-A2AF-E521710E33E1}" srcOrd="0" destOrd="0" presId="urn:microsoft.com/office/officeart/2005/8/layout/hProcess4"/>
    <dgm:cxn modelId="{0595035D-ACD5-4B05-A0B5-EE3FF527CAF8}" srcId="{902D7E19-B0AA-4D90-94B2-2F33B4496F39}" destId="{64B62E68-8829-4CDF-AA5B-1935FBC8E11C}" srcOrd="3" destOrd="0" parTransId="{1000EEDD-55D0-4C03-9FFA-3DEB691513C8}" sibTransId="{59105DED-5A00-4E22-99C2-0016FFD7514A}"/>
    <dgm:cxn modelId="{B76A8548-EF28-4587-90CD-2DA3B0CA7473}" type="presOf" srcId="{C4C90F41-5B3E-43D5-A020-F07F9F98C7E0}" destId="{36A29A4B-6A95-4D20-A139-60064AA93310}" srcOrd="0" destOrd="0" presId="urn:microsoft.com/office/officeart/2005/8/layout/hProcess4"/>
    <dgm:cxn modelId="{BEDF5FA8-2F74-4F77-9426-7E325EDA2495}" type="presOf" srcId="{BA66BAD5-1990-4FA7-861D-BA5976514EB1}" destId="{689E861D-D397-445B-A7CC-955129175DF5}" srcOrd="0" destOrd="1" presId="urn:microsoft.com/office/officeart/2005/8/layout/hProcess4"/>
    <dgm:cxn modelId="{83CBCD85-1A3D-41DA-9135-2F14C82F6077}" type="presOf" srcId="{2908911E-294E-47BE-B7B9-BB629755530A}" destId="{9BC0A223-C336-4892-81F8-75929D92100E}" srcOrd="0" destOrd="0" presId="urn:microsoft.com/office/officeart/2005/8/layout/hProcess4"/>
    <dgm:cxn modelId="{CDB30570-4320-44F3-BB3C-1B69374FB3C4}" type="presOf" srcId="{2908911E-294E-47BE-B7B9-BB629755530A}" destId="{B0C5F0AF-76FD-4FFC-AF27-70352A7B1B0D}" srcOrd="1" destOrd="0" presId="urn:microsoft.com/office/officeart/2005/8/layout/hProcess4"/>
    <dgm:cxn modelId="{97122A52-95D5-4DBC-A40B-A51C1A5DBA8A}" type="presOf" srcId="{B2F54B81-77E7-4E8F-9734-1EA7EB017A5C}" destId="{45C8292F-6A13-4130-9641-4993B120322C}" srcOrd="0" destOrd="1" presId="urn:microsoft.com/office/officeart/2005/8/layout/hProcess4"/>
    <dgm:cxn modelId="{8E4A9254-4F68-479A-BA45-C3AD5E834641}" type="presOf" srcId="{06D401EF-C6F8-4AE4-AC52-DC8A8632A9BD}" destId="{689E861D-D397-445B-A7CC-955129175DF5}" srcOrd="0" destOrd="0" presId="urn:microsoft.com/office/officeart/2005/8/layout/hProcess4"/>
    <dgm:cxn modelId="{7F4FE89B-AAA2-46A3-8545-94530728F742}" srcId="{902D7E19-B0AA-4D90-94B2-2F33B4496F39}" destId="{4899418C-FE13-4D71-88CA-90DC21233EDF}" srcOrd="2" destOrd="0" parTransId="{8AA527FE-B703-482B-9655-9BBACF89C83C}" sibTransId="{B8D4C5A5-A50C-48AD-8E99-4C14BDA33562}"/>
    <dgm:cxn modelId="{05A424D6-F430-4027-9AF6-653CDD0B7352}" type="presOf" srcId="{4019B8B1-D515-4999-9BE9-FD4BFCE55477}" destId="{8DFC7CA0-4024-4672-8E1E-5576460959E2}" srcOrd="1" destOrd="0" presId="urn:microsoft.com/office/officeart/2005/8/layout/hProcess4"/>
    <dgm:cxn modelId="{9825B716-8183-4A5F-BAA4-C16083A744B5}" srcId="{902D7E19-B0AA-4D90-94B2-2F33B4496F39}" destId="{06D401EF-C6F8-4AE4-AC52-DC8A8632A9BD}" srcOrd="0" destOrd="0" parTransId="{86A81E6E-29DC-4FE5-AD39-332C3764EA01}" sibTransId="{94C0277B-4530-4C72-BCFA-C7382BD33F78}"/>
    <dgm:cxn modelId="{E6EFA3E2-E796-4576-84E0-3BCD3FE300AA}" type="presOf" srcId="{BA66BAD5-1990-4FA7-861D-BA5976514EB1}" destId="{80FB350B-ECD9-40C4-9296-E60DF4FBD28C}" srcOrd="1" destOrd="1" presId="urn:microsoft.com/office/officeart/2005/8/layout/hProcess4"/>
    <dgm:cxn modelId="{756756CD-E007-4957-9406-BEAB7A5314E5}" type="presOf" srcId="{C55AD4BE-B926-485C-A378-02389D5A66B1}" destId="{45C8292F-6A13-4130-9641-4993B120322C}" srcOrd="0" destOrd="2" presId="urn:microsoft.com/office/officeart/2005/8/layout/hProcess4"/>
    <dgm:cxn modelId="{47BC619F-9F34-4F98-A80F-BA187306CD0E}" type="presOf" srcId="{4899418C-FE13-4D71-88CA-90DC21233EDF}" destId="{80FB350B-ECD9-40C4-9296-E60DF4FBD28C}" srcOrd="1" destOrd="2" presId="urn:microsoft.com/office/officeart/2005/8/layout/hProcess4"/>
    <dgm:cxn modelId="{5DBFB0EA-1C33-45F3-BB6F-F09B9A1E387C}" type="presOf" srcId="{C55AD4BE-B926-485C-A378-02389D5A66B1}" destId="{8DFC7CA0-4024-4672-8E1E-5576460959E2}" srcOrd="1" destOrd="2" presId="urn:microsoft.com/office/officeart/2005/8/layout/hProcess4"/>
    <dgm:cxn modelId="{0879C80C-CE1F-46A5-948A-5330E0662226}" srcId="{AF3526A1-55A0-4030-A4B3-F87C5697EE90}" destId="{C4C90F41-5B3E-43D5-A020-F07F9F98C7E0}" srcOrd="0" destOrd="0" parTransId="{0E1511B9-0476-4AF1-9A6B-15C4DF1C1654}" sibTransId="{E3BB6054-A926-4750-8D80-690674D239E4}"/>
    <dgm:cxn modelId="{2DA86351-CADD-4BA4-862E-E79A69496029}" srcId="{C4C90F41-5B3E-43D5-A020-F07F9F98C7E0}" destId="{4019B8B1-D515-4999-9BE9-FD4BFCE55477}" srcOrd="0" destOrd="0" parTransId="{A083AD51-ECAA-4921-8788-28A949C38B4E}" sibTransId="{B2F05F3A-5C0F-42E1-845B-BABA896D8293}"/>
    <dgm:cxn modelId="{2263D89D-929F-492D-BA11-A22680D7C9B4}" srcId="{AF3526A1-55A0-4030-A4B3-F87C5697EE90}" destId="{245D3F9C-83A7-48F0-8180-58E0525BA316}" srcOrd="2" destOrd="0" parTransId="{FA9ED2E3-3551-4B76-B214-C2A3FBD7BAC2}" sibTransId="{583E6B6E-99DE-4C23-A066-9E8B1F6EBCD0}"/>
    <dgm:cxn modelId="{C899329D-2A82-492A-80E3-2EA67DF00BA3}" type="presParOf" srcId="{FA879F15-EBEF-437D-A2AF-E521710E33E1}" destId="{FDC1F75F-A585-4753-8F64-F05D716DF70D}" srcOrd="0" destOrd="0" presId="urn:microsoft.com/office/officeart/2005/8/layout/hProcess4"/>
    <dgm:cxn modelId="{EE8EAEA8-2FB7-4E9D-AF08-EFE216F649A0}" type="presParOf" srcId="{FA879F15-EBEF-437D-A2AF-E521710E33E1}" destId="{C74B112E-8D26-4854-A8F4-68FA09BE5423}" srcOrd="1" destOrd="0" presId="urn:microsoft.com/office/officeart/2005/8/layout/hProcess4"/>
    <dgm:cxn modelId="{2CDF4907-2AD3-4553-95C6-BA46079CF1E2}" type="presParOf" srcId="{FA879F15-EBEF-437D-A2AF-E521710E33E1}" destId="{129831AD-2A49-4B01-AD41-B1C2BAA535CA}" srcOrd="2" destOrd="0" presId="urn:microsoft.com/office/officeart/2005/8/layout/hProcess4"/>
    <dgm:cxn modelId="{27DEBFEB-21D6-481A-A5D7-CBE05520F338}" type="presParOf" srcId="{129831AD-2A49-4B01-AD41-B1C2BAA535CA}" destId="{DA3640D9-DA33-457E-AC8A-550E2538EEEB}" srcOrd="0" destOrd="0" presId="urn:microsoft.com/office/officeart/2005/8/layout/hProcess4"/>
    <dgm:cxn modelId="{4284C470-BDDE-4AB9-9238-2E58002B475C}" type="presParOf" srcId="{DA3640D9-DA33-457E-AC8A-550E2538EEEB}" destId="{1D8AD327-4E99-44CF-A56C-DB61767B1047}" srcOrd="0" destOrd="0" presId="urn:microsoft.com/office/officeart/2005/8/layout/hProcess4"/>
    <dgm:cxn modelId="{E6B01319-564D-412C-9D30-EE53B1409AE3}" type="presParOf" srcId="{DA3640D9-DA33-457E-AC8A-550E2538EEEB}" destId="{45C8292F-6A13-4130-9641-4993B120322C}" srcOrd="1" destOrd="0" presId="urn:microsoft.com/office/officeart/2005/8/layout/hProcess4"/>
    <dgm:cxn modelId="{2B0CC269-0BB2-498E-88B5-CA5BD2F35510}" type="presParOf" srcId="{DA3640D9-DA33-457E-AC8A-550E2538EEEB}" destId="{8DFC7CA0-4024-4672-8E1E-5576460959E2}" srcOrd="2" destOrd="0" presId="urn:microsoft.com/office/officeart/2005/8/layout/hProcess4"/>
    <dgm:cxn modelId="{44F414D1-0DA3-404E-B096-9923EDAA45D0}" type="presParOf" srcId="{DA3640D9-DA33-457E-AC8A-550E2538EEEB}" destId="{36A29A4B-6A95-4D20-A139-60064AA93310}" srcOrd="3" destOrd="0" presId="urn:microsoft.com/office/officeart/2005/8/layout/hProcess4"/>
    <dgm:cxn modelId="{1559E1D2-E84E-4A67-A3EB-428F472046AE}" type="presParOf" srcId="{DA3640D9-DA33-457E-AC8A-550E2538EEEB}" destId="{DD65F450-76FD-4F4A-909D-9F31690CFE73}" srcOrd="4" destOrd="0" presId="urn:microsoft.com/office/officeart/2005/8/layout/hProcess4"/>
    <dgm:cxn modelId="{1D2A2343-85A9-4C83-B50E-3BAD01C7E777}" type="presParOf" srcId="{129831AD-2A49-4B01-AD41-B1C2BAA535CA}" destId="{61E403AE-E0FC-4348-B26F-8138ABCDAA4F}" srcOrd="1" destOrd="0" presId="urn:microsoft.com/office/officeart/2005/8/layout/hProcess4"/>
    <dgm:cxn modelId="{958B7209-9197-4224-AAF8-356BDBE7F7D5}" type="presParOf" srcId="{129831AD-2A49-4B01-AD41-B1C2BAA535CA}" destId="{0A051E5B-65D6-4110-B6A3-EDA703DC4CD0}" srcOrd="2" destOrd="0" presId="urn:microsoft.com/office/officeart/2005/8/layout/hProcess4"/>
    <dgm:cxn modelId="{AC6151F9-68B4-41ED-B91A-F96AB65EB089}" type="presParOf" srcId="{0A051E5B-65D6-4110-B6A3-EDA703DC4CD0}" destId="{ABA430FB-A53C-4AA0-8C43-97765738122F}" srcOrd="0" destOrd="0" presId="urn:microsoft.com/office/officeart/2005/8/layout/hProcess4"/>
    <dgm:cxn modelId="{5F06E10E-785A-4759-9654-E066FA425BBA}" type="presParOf" srcId="{0A051E5B-65D6-4110-B6A3-EDA703DC4CD0}" destId="{689E861D-D397-445B-A7CC-955129175DF5}" srcOrd="1" destOrd="0" presId="urn:microsoft.com/office/officeart/2005/8/layout/hProcess4"/>
    <dgm:cxn modelId="{A166B99D-4326-4367-A830-3E177C11A8D3}" type="presParOf" srcId="{0A051E5B-65D6-4110-B6A3-EDA703DC4CD0}" destId="{80FB350B-ECD9-40C4-9296-E60DF4FBD28C}" srcOrd="2" destOrd="0" presId="urn:microsoft.com/office/officeart/2005/8/layout/hProcess4"/>
    <dgm:cxn modelId="{91ABF801-D24A-4C76-A477-0208A702FC43}" type="presParOf" srcId="{0A051E5B-65D6-4110-B6A3-EDA703DC4CD0}" destId="{B8B5F4CC-51DE-4171-92B4-F44FA77A10A0}" srcOrd="3" destOrd="0" presId="urn:microsoft.com/office/officeart/2005/8/layout/hProcess4"/>
    <dgm:cxn modelId="{913EF254-CBE2-4FED-944E-F77316F235C9}" type="presParOf" srcId="{0A051E5B-65D6-4110-B6A3-EDA703DC4CD0}" destId="{9A4CE48E-2E7B-4D20-A074-5A35B577B4B8}" srcOrd="4" destOrd="0" presId="urn:microsoft.com/office/officeart/2005/8/layout/hProcess4"/>
    <dgm:cxn modelId="{3E017DBA-AC2B-4069-927D-10C89A862C53}" type="presParOf" srcId="{129831AD-2A49-4B01-AD41-B1C2BAA535CA}" destId="{F3186DB4-D99B-4264-A5E8-8BA239D65EDA}" srcOrd="3" destOrd="0" presId="urn:microsoft.com/office/officeart/2005/8/layout/hProcess4"/>
    <dgm:cxn modelId="{F23C5B2F-D929-4D02-9103-C2044EBC7CD9}" type="presParOf" srcId="{129831AD-2A49-4B01-AD41-B1C2BAA535CA}" destId="{C075020C-9DCF-4D74-8C60-26DE59540CF7}" srcOrd="4" destOrd="0" presId="urn:microsoft.com/office/officeart/2005/8/layout/hProcess4"/>
    <dgm:cxn modelId="{3F2C708D-524D-421A-866D-7C7CD2F12A44}" type="presParOf" srcId="{C075020C-9DCF-4D74-8C60-26DE59540CF7}" destId="{DFB4F8FD-B372-4232-AB7F-743B06861B84}" srcOrd="0" destOrd="0" presId="urn:microsoft.com/office/officeart/2005/8/layout/hProcess4"/>
    <dgm:cxn modelId="{B651F468-F6EE-4B50-8298-D66ED2DFB7ED}" type="presParOf" srcId="{C075020C-9DCF-4D74-8C60-26DE59540CF7}" destId="{9BC0A223-C336-4892-81F8-75929D92100E}" srcOrd="1" destOrd="0" presId="urn:microsoft.com/office/officeart/2005/8/layout/hProcess4"/>
    <dgm:cxn modelId="{37F5BC3A-986F-4D21-A273-520A20C1C2E1}" type="presParOf" srcId="{C075020C-9DCF-4D74-8C60-26DE59540CF7}" destId="{B0C5F0AF-76FD-4FFC-AF27-70352A7B1B0D}" srcOrd="2" destOrd="0" presId="urn:microsoft.com/office/officeart/2005/8/layout/hProcess4"/>
    <dgm:cxn modelId="{BB9ADB5B-5581-4A4A-A871-4AE1DD076CF5}" type="presParOf" srcId="{C075020C-9DCF-4D74-8C60-26DE59540CF7}" destId="{D5E6E68E-2321-4F65-8DCF-5C9D0F4532A6}" srcOrd="3" destOrd="0" presId="urn:microsoft.com/office/officeart/2005/8/layout/hProcess4"/>
    <dgm:cxn modelId="{5CA8C75F-3862-4FD3-83C5-715E2E0A83B8}" type="presParOf" srcId="{C075020C-9DCF-4D74-8C60-26DE59540CF7}" destId="{3AF2AA52-48D8-477B-8351-AB322DBC2800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C8292F-6A13-4130-9641-4993B120322C}">
      <dsp:nvSpPr>
        <dsp:cNvPr id="0" name=""/>
        <dsp:cNvSpPr/>
      </dsp:nvSpPr>
      <dsp:spPr>
        <a:xfrm>
          <a:off x="2535" y="692316"/>
          <a:ext cx="2257061" cy="223876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Node collection &amp; profile extraction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osts &amp; opinions extraction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Classify relevant &amp; irrelevant nodes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tore Nodes table, Posts table &amp; Comments table in Data Warehouse</a:t>
          </a:r>
          <a:endParaRPr lang="en-CA" sz="1400" kern="1200" dirty="0"/>
        </a:p>
      </dsp:txBody>
      <dsp:txXfrm>
        <a:off x="54055" y="743836"/>
        <a:ext cx="2154021" cy="1655991"/>
      </dsp:txXfrm>
    </dsp:sp>
    <dsp:sp modelId="{61E403AE-E0FC-4348-B26F-8138ABCDAA4F}">
      <dsp:nvSpPr>
        <dsp:cNvPr id="0" name=""/>
        <dsp:cNvSpPr/>
      </dsp:nvSpPr>
      <dsp:spPr>
        <a:xfrm rot="1202878">
          <a:off x="1169624" y="1289762"/>
          <a:ext cx="2660138" cy="2660138"/>
        </a:xfrm>
        <a:prstGeom prst="leftCircularArrow">
          <a:avLst>
            <a:gd name="adj1" fmla="val 3049"/>
            <a:gd name="adj2" fmla="val 374223"/>
            <a:gd name="adj3" fmla="val 1777209"/>
            <a:gd name="adj4" fmla="val 8651964"/>
            <a:gd name="adj5" fmla="val 3557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6A29A4B-6A95-4D20-A139-60064AA93310}">
      <dsp:nvSpPr>
        <dsp:cNvPr id="0" name=""/>
        <dsp:cNvSpPr/>
      </dsp:nvSpPr>
      <dsp:spPr>
        <a:xfrm>
          <a:off x="529202" y="2695086"/>
          <a:ext cx="1925964" cy="76589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PD</a:t>
          </a:r>
          <a:endParaRPr lang="en-CA" sz="3200" kern="1200" dirty="0"/>
        </a:p>
      </dsp:txBody>
      <dsp:txXfrm>
        <a:off x="551634" y="2717518"/>
        <a:ext cx="1881100" cy="721028"/>
      </dsp:txXfrm>
    </dsp:sp>
    <dsp:sp modelId="{689E861D-D397-445B-A7CC-955129175DF5}">
      <dsp:nvSpPr>
        <dsp:cNvPr id="0" name=""/>
        <dsp:cNvSpPr/>
      </dsp:nvSpPr>
      <dsp:spPr>
        <a:xfrm>
          <a:off x="2841331" y="507482"/>
          <a:ext cx="2536025" cy="28712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Tokenization &amp; POS-Tagging: to identify opinion words &amp; semantic orientation using extended </a:t>
          </a:r>
          <a:r>
            <a:rPr lang="en-US" sz="1400" kern="1200" dirty="0" err="1" smtClean="0"/>
            <a:t>OpinionMiner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Identify frequent features by </a:t>
          </a:r>
          <a:r>
            <a:rPr lang="en-US" sz="1400" kern="1200" dirty="0" err="1" smtClean="0"/>
            <a:t>Apriori</a:t>
          </a:r>
          <a:r>
            <a:rPr lang="en-US" sz="1400" kern="1200" dirty="0" smtClean="0"/>
            <a:t> frequent pattern mining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olarity measure</a:t>
          </a:r>
          <a:endParaRPr lang="en-CA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tore Influential &amp; Influenced nodes table in Data warehouse</a:t>
          </a:r>
          <a:endParaRPr lang="en-CA" sz="1400" kern="1200" dirty="0"/>
        </a:p>
      </dsp:txBody>
      <dsp:txXfrm>
        <a:off x="2907406" y="1188822"/>
        <a:ext cx="2403875" cy="2123819"/>
      </dsp:txXfrm>
    </dsp:sp>
    <dsp:sp modelId="{F3186DB4-D99B-4264-A5E8-8BA239D65EDA}">
      <dsp:nvSpPr>
        <dsp:cNvPr id="0" name=""/>
        <dsp:cNvSpPr/>
      </dsp:nvSpPr>
      <dsp:spPr>
        <a:xfrm>
          <a:off x="4096576" y="-77521"/>
          <a:ext cx="2744515" cy="2744515"/>
        </a:xfrm>
        <a:prstGeom prst="circularArrow">
          <a:avLst>
            <a:gd name="adj1" fmla="val 2955"/>
            <a:gd name="adj2" fmla="val 361920"/>
            <a:gd name="adj3" fmla="val 20026200"/>
            <a:gd name="adj4" fmla="val 13139142"/>
            <a:gd name="adj5" fmla="val 3447"/>
          </a:avLst>
        </a:prstGeom>
        <a:solidFill>
          <a:schemeClr val="accent4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8B5F4CC-51DE-4171-92B4-F44FA77A10A0}">
      <dsp:nvSpPr>
        <dsp:cNvPr id="0" name=""/>
        <dsp:cNvSpPr/>
      </dsp:nvSpPr>
      <dsp:spPr>
        <a:xfrm>
          <a:off x="3507480" y="300906"/>
          <a:ext cx="1925964" cy="76589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CP-Miner</a:t>
          </a:r>
          <a:endParaRPr lang="en-CA" sz="3200" kern="1200" dirty="0"/>
        </a:p>
      </dsp:txBody>
      <dsp:txXfrm>
        <a:off x="3529912" y="323338"/>
        <a:ext cx="1881100" cy="721028"/>
      </dsp:txXfrm>
    </dsp:sp>
    <dsp:sp modelId="{9BC0A223-C336-4892-81F8-75929D92100E}">
      <dsp:nvSpPr>
        <dsp:cNvPr id="0" name=""/>
        <dsp:cNvSpPr/>
      </dsp:nvSpPr>
      <dsp:spPr>
        <a:xfrm>
          <a:off x="5819609" y="894793"/>
          <a:ext cx="2166710" cy="209883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Generate Influence Network i.e., Community preference</a:t>
          </a:r>
          <a:endParaRPr lang="en-CA" sz="1400" kern="1200" dirty="0"/>
        </a:p>
      </dsp:txBody>
      <dsp:txXfrm>
        <a:off x="5867909" y="943093"/>
        <a:ext cx="2070110" cy="1552488"/>
      </dsp:txXfrm>
    </dsp:sp>
    <dsp:sp modelId="{D5E6E68E-2321-4F65-8DCF-5C9D0F4532A6}">
      <dsp:nvSpPr>
        <dsp:cNvPr id="0" name=""/>
        <dsp:cNvSpPr/>
      </dsp:nvSpPr>
      <dsp:spPr>
        <a:xfrm>
          <a:off x="6301100" y="2454808"/>
          <a:ext cx="1925964" cy="76589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oPGen</a:t>
          </a:r>
          <a:endParaRPr lang="en-CA" sz="3200" kern="1200" dirty="0"/>
        </a:p>
      </dsp:txBody>
      <dsp:txXfrm>
        <a:off x="6323532" y="2477240"/>
        <a:ext cx="1881100" cy="72102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3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defTabSz="913576" eaLnBrk="1" hangingPunct="1">
              <a:defRPr kumimoji="1" sz="1200"/>
            </a:lvl1pPr>
          </a:lstStyle>
          <a:p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79089" y="3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defTabSz="913576" eaLnBrk="1" hangingPunct="1">
              <a:defRPr kumimoji="1" sz="1200"/>
            </a:lvl1pPr>
          </a:lstStyle>
          <a:p>
            <a:endParaRPr lang="en-US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6630507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defTabSz="913576" eaLnBrk="1" hangingPunct="1">
              <a:defRPr kumimoji="1" sz="1200"/>
            </a:lvl1pPr>
          </a:lstStyle>
          <a:p>
            <a:endParaRPr lang="en-US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79089" y="6630507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defTabSz="913576" eaLnBrk="1" hangingPunct="1">
              <a:defRPr kumimoji="1" sz="1200">
                <a:latin typeface="Arial Black" pitchFamily="34" charset="0"/>
              </a:defRPr>
            </a:lvl1pPr>
          </a:lstStyle>
          <a:p>
            <a:fld id="{8F013E33-EFD8-41BE-97D6-93CF1D9B31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1878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3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ctr" anchorCtr="0" compatLnSpc="1">
            <a:prstTxWarp prst="textNoShape">
              <a:avLst/>
            </a:prstTxWarp>
          </a:bodyPr>
          <a:lstStyle>
            <a:lvl1pPr defTabSz="913576">
              <a:defRPr sz="1200"/>
            </a:lvl1pPr>
          </a:lstStyle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185" y="3"/>
            <a:ext cx="3962819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32" tIns="45716" rIns="91432" bIns="45716" numCol="1" anchor="ctr" anchorCtr="0" compatLnSpc="1">
            <a:prstTxWarp prst="textNoShape">
              <a:avLst/>
            </a:prstTxWarp>
          </a:bodyPr>
          <a:lstStyle>
            <a:lvl1pPr algn="r" defTabSz="913576">
              <a:defRPr sz="1200"/>
            </a:lvl1pPr>
          </a:lstStyle>
          <a:p>
            <a:endParaRPr lang="en-US"/>
          </a:p>
        </p:txBody>
      </p:sp>
      <p:sp>
        <p:nvSpPr>
          <p:cNvPr id="10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27338" y="523875"/>
            <a:ext cx="3489325" cy="2617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8365" y="3315857"/>
            <a:ext cx="6707275" cy="3140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631709"/>
            <a:ext cx="3962820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defTabSz="913576">
              <a:defRPr sz="1200"/>
            </a:lvl1pPr>
          </a:lstStyle>
          <a:p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185" y="6631709"/>
            <a:ext cx="3962819" cy="3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defTabSz="913576">
              <a:defRPr sz="1200">
                <a:latin typeface="Arial Black" pitchFamily="34" charset="0"/>
              </a:defRPr>
            </a:lvl1pPr>
          </a:lstStyle>
          <a:p>
            <a:fld id="{FB4E03FD-5BA2-4C63-8D99-9F7A634597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8399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CF937C-A822-4068-849E-D12500F2B5AC}" type="slidenum">
              <a:rPr lang="en-US"/>
              <a:pPr/>
              <a:t>1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7338" y="523875"/>
            <a:ext cx="3489325" cy="2617788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827338" y="523875"/>
            <a:ext cx="3489325" cy="26177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4E03FD-5BA2-4C63-8D99-9F7A6345971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9011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011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9011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9011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1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012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90128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0129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90130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786A5C3-A9D4-4996-9C79-BD17429E9F7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013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013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6E65CA-5ECE-4915-B8CE-ABA2CC9380F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AF3C71D-DAC8-4E91-9BFA-D7759C9674F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r>
              <a:rPr lang="en-US" smtClean="0"/>
              <a:t>Click icon to add clip art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2C9635B-385C-4EC1-B124-AE4E81072CD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r>
              <a:rPr lang="en-US" smtClean="0"/>
              <a:t>Click icon to add clip art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CD9C212-08AC-47A1-A63C-574A46CE36A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1ACB91E-EA58-4BA4-94F9-4DF077FE36E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9690203-F97C-40D7-B429-AF40583D04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B55C107-0430-411B-9B94-9A3A31A9EA7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D14B9C-C5F0-4105-A583-558D94DB838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65C70EB-82E2-4182-8BEE-8BA61831079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9CF6E03-8606-4E23-9A42-6F1A028BC68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C6C034E-6705-4286-8AD3-C69A17E8963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5189C3-03A1-438D-9D6C-2E4B034C5A4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E30E9E-8F43-4DCA-9460-B586E568FB7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2927B4-0009-4D12-9223-A9E89FC17CA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fld id="{6345FC74-C188-4B95-B77E-99598379A995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89093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9094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9095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89096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89097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89098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89099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9100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89101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8910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910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910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</p:sldLayoutIdLst>
  <p:transition spd="slow"/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9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22.png"/><Relationship Id="rId5" Type="http://schemas.openxmlformats.org/officeDocument/2006/relationships/diagramLayout" Target="../diagrams/layout1.xml"/><Relationship Id="rId10" Type="http://schemas.openxmlformats.org/officeDocument/2006/relationships/image" Target="../media/image21.png"/><Relationship Id="rId4" Type="http://schemas.openxmlformats.org/officeDocument/2006/relationships/diagramData" Target="../diagrams/data1.xml"/><Relationship Id="rId9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facebook.com/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71800" y="1676400"/>
            <a:ext cx="6019800" cy="2554545"/>
          </a:xfrm>
          <a:noFill/>
          <a:ln/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Arial Rounded MT Bold" pitchFamily="34" charset="0"/>
              </a:rPr>
              <a:t>Social Network Opinion and Posts Mining for Community Preference Discovery</a:t>
            </a:r>
            <a:endParaRPr lang="en-US" sz="4000" dirty="0">
              <a:solidFill>
                <a:schemeClr val="bg1"/>
              </a:solidFill>
              <a:latin typeface="Arial Rounded MT Bold" pitchFamily="34" charset="0"/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0" y="4191000"/>
            <a:ext cx="4267200" cy="838200"/>
          </a:xfrm>
        </p:spPr>
        <p:txBody>
          <a:bodyPr/>
          <a:lstStyle/>
          <a:p>
            <a:pPr algn="l">
              <a:spcBef>
                <a:spcPts val="0"/>
              </a:spcBef>
            </a:pPr>
            <a:r>
              <a:rPr lang="en-US" sz="2000" b="1" u="sng" dirty="0" smtClean="0"/>
              <a:t>Thesis Defense By</a:t>
            </a:r>
            <a:r>
              <a:rPr lang="en-US" sz="2000" u="sng" dirty="0" smtClean="0"/>
              <a:t> </a:t>
            </a:r>
          </a:p>
          <a:p>
            <a:pPr algn="l">
              <a:spcBef>
                <a:spcPts val="0"/>
              </a:spcBef>
            </a:pPr>
            <a:endParaRPr lang="en-US" sz="2000" dirty="0" smtClean="0"/>
          </a:p>
          <a:p>
            <a:pPr algn="l">
              <a:spcBef>
                <a:spcPts val="0"/>
              </a:spcBef>
            </a:pPr>
            <a:r>
              <a:rPr lang="en-US" sz="2000" dirty="0" err="1" smtClean="0"/>
              <a:t>Tamanna</a:t>
            </a:r>
            <a:r>
              <a:rPr lang="en-US" sz="2000" dirty="0" smtClean="0"/>
              <a:t> Mumu</a:t>
            </a:r>
          </a:p>
          <a:p>
            <a:pPr algn="l">
              <a:spcBef>
                <a:spcPts val="0"/>
              </a:spcBef>
            </a:pPr>
            <a:r>
              <a:rPr lang="en-US" sz="2000" dirty="0" smtClean="0"/>
              <a:t>mumut@uwindsor.ca</a:t>
            </a:r>
            <a:endParaRPr lang="en-US" sz="2000" dirty="0"/>
          </a:p>
        </p:txBody>
      </p:sp>
      <p:sp>
        <p:nvSpPr>
          <p:cNvPr id="7" name="Subtitle 5"/>
          <p:cNvSpPr txBox="1">
            <a:spLocks/>
          </p:cNvSpPr>
          <p:nvPr/>
        </p:nvSpPr>
        <p:spPr bwMode="auto">
          <a:xfrm>
            <a:off x="3124200" y="4191000"/>
            <a:ext cx="6248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sz="2000" b="1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sis Committe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Arial" pitchFamily="34" charset="0"/>
              <a:buChar char="•"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ir: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r.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iad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bti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[Computer Science]</a:t>
            </a:r>
          </a:p>
          <a:p>
            <a:pPr lvl="0" eaLnBrk="1" hangingPunct="1">
              <a:spcBef>
                <a:spcPts val="0"/>
              </a:spcBef>
              <a:buClr>
                <a:schemeClr val="bg2"/>
              </a:buClr>
              <a:buSzPct val="75000"/>
              <a:buFont typeface="Arial" pitchFamily="34" charset="0"/>
              <a:buChar char="•"/>
            </a:pPr>
            <a:r>
              <a:rPr lang="en-US" b="1" kern="0" dirty="0" smtClean="0">
                <a:latin typeface="+mn-lt"/>
              </a:rPr>
              <a:t>Advisor: </a:t>
            </a:r>
            <a:r>
              <a:rPr lang="en-US" dirty="0" smtClean="0">
                <a:latin typeface="+mn-lt"/>
              </a:rPr>
              <a:t>Dr. Christie </a:t>
            </a:r>
            <a:r>
              <a:rPr lang="en-US" dirty="0" err="1" smtClean="0">
                <a:latin typeface="+mn-lt"/>
              </a:rPr>
              <a:t>Ezeife</a:t>
            </a:r>
            <a:r>
              <a:rPr lang="en-US" dirty="0" smtClean="0">
                <a:latin typeface="+mn-lt"/>
              </a:rPr>
              <a:t> [Computer Science]</a:t>
            </a:r>
          </a:p>
          <a:p>
            <a:pPr lvl="0" eaLnBrk="1" hangingPunct="1">
              <a:spcBef>
                <a:spcPts val="0"/>
              </a:spcBef>
              <a:buClr>
                <a:schemeClr val="bg2"/>
              </a:buClr>
              <a:buSzPct val="75000"/>
              <a:buFont typeface="Arial" pitchFamily="34" charset="0"/>
              <a:buChar char="•"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l Reader: </a:t>
            </a:r>
            <a:r>
              <a:rPr lang="en-US" dirty="0" smtClean="0">
                <a:latin typeface="+mn-lt"/>
              </a:rPr>
              <a:t>Dr. </a:t>
            </a:r>
            <a:r>
              <a:rPr lang="en-US" dirty="0" err="1" smtClean="0">
                <a:latin typeface="+mn-lt"/>
              </a:rPr>
              <a:t>Subir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Bandyopadhyay</a:t>
            </a:r>
            <a:r>
              <a:rPr lang="en-US" dirty="0" smtClean="0">
                <a:latin typeface="+mn-lt"/>
              </a:rPr>
              <a:t> [Computer Science]</a:t>
            </a:r>
          </a:p>
          <a:p>
            <a:pPr lvl="0" eaLnBrk="1" hangingPunct="1">
              <a:spcBef>
                <a:spcPts val="0"/>
              </a:spcBef>
              <a:buClr>
                <a:schemeClr val="bg2"/>
              </a:buClr>
              <a:buSzPct val="75000"/>
              <a:buFont typeface="Arial" pitchFamily="34" charset="0"/>
              <a:buChar char="•"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ternal Reader: </a:t>
            </a:r>
            <a:r>
              <a:rPr lang="en-US" dirty="0" smtClean="0">
                <a:latin typeface="+mn-lt"/>
              </a:rPr>
              <a:t>Dr. Eugene H. Kim [Physics]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6172200"/>
            <a:ext cx="2286000" cy="62672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Viral Marketing Problem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8382000" cy="4648200"/>
              </a:xfrm>
            </p:spPr>
            <p:txBody>
              <a:bodyPr>
                <a:normAutofit fontScale="92500" lnSpcReduction="20000"/>
              </a:bodyPr>
              <a:lstStyle/>
              <a:p>
                <a:pPr algn="just"/>
                <a:r>
                  <a:rPr lang="en-US" b="1" dirty="0" smtClean="0"/>
                  <a:t>Given</a:t>
                </a:r>
                <a:r>
                  <a:rPr lang="en-US" dirty="0" smtClean="0"/>
                  <a:t> </a:t>
                </a:r>
              </a:p>
              <a:p>
                <a:pPr lvl="1" algn="just"/>
                <a:r>
                  <a:rPr lang="en-US" dirty="0" smtClean="0"/>
                  <a:t>Limited bud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initial advertising</a:t>
                </a:r>
              </a:p>
              <a:p>
                <a:pPr lvl="2" algn="just"/>
                <a:r>
                  <a:rPr lang="en-US" dirty="0" smtClean="0"/>
                  <a:t>e.g., give away free samples of products</a:t>
                </a:r>
              </a:p>
              <a:p>
                <a:pPr lvl="1" algn="just"/>
                <a:r>
                  <a:rPr lang="en-US" dirty="0" smtClean="0"/>
                  <a:t>Influence estimation</a:t>
                </a:r>
              </a:p>
              <a:p>
                <a:pPr lvl="2" algn="just"/>
                <a:r>
                  <a:rPr lang="en-US" dirty="0" smtClean="0"/>
                  <a:t>Influence probability</a:t>
                </a:r>
              </a:p>
              <a:p>
                <a:pPr lvl="2" algn="just"/>
                <a:r>
                  <a:rPr lang="en-US" dirty="0" smtClean="0"/>
                  <a:t>Opinions</a:t>
                </a:r>
              </a:p>
              <a:p>
                <a:pPr algn="just"/>
                <a:r>
                  <a:rPr lang="en-US" b="1" dirty="0" smtClean="0"/>
                  <a:t>Goal</a:t>
                </a:r>
              </a:p>
              <a:p>
                <a:pPr lvl="1" algn="just"/>
                <a:r>
                  <a:rPr lang="en-US" dirty="0" smtClean="0"/>
                  <a:t>Maximize the influence spread</a:t>
                </a:r>
              </a:p>
              <a:p>
                <a:pPr algn="just"/>
                <a:r>
                  <a:rPr lang="en-US" b="1" dirty="0" smtClean="0"/>
                  <a:t>Question</a:t>
                </a:r>
              </a:p>
              <a:p>
                <a:pPr lvl="1" algn="just"/>
                <a:r>
                  <a:rPr lang="en-US" dirty="0" smtClean="0"/>
                  <a:t>Which set of users (at most </a:t>
                </a:r>
                <a14:m>
                  <m:oMath xmlns:m="http://schemas.openxmlformats.org/officeDocument/2006/math">
                    <m:r>
                      <a:rPr lang="en-CA" b="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) should we target for marketing?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8382000" cy="4648200"/>
              </a:xfrm>
              <a:blipFill rotWithShape="1">
                <a:blip r:embed="rId2"/>
                <a:stretch>
                  <a:fillRect l="-800" t="-3408" r="-130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3559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Issues and Challenges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6324600" cy="4648200"/>
          </a:xfrm>
        </p:spPr>
        <p:txBody>
          <a:bodyPr>
            <a:normAutofit/>
          </a:bodyPr>
          <a:lstStyle/>
          <a:p>
            <a:pPr algn="just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In terms of execution time with network growth</a:t>
            </a:r>
          </a:p>
          <a:p>
            <a:pPr lvl="1" algn="just"/>
            <a:r>
              <a:rPr lang="en-US" dirty="0" smtClean="0"/>
              <a:t>In terms of propagation and </a:t>
            </a:r>
            <a:r>
              <a:rPr lang="en-US" dirty="0" err="1" smtClean="0"/>
              <a:t>virality</a:t>
            </a:r>
            <a:endParaRPr lang="en-US" dirty="0" smtClean="0"/>
          </a:p>
          <a:p>
            <a:pPr lvl="1" algn="just"/>
            <a:r>
              <a:rPr lang="en-US" dirty="0" smtClean="0"/>
              <a:t>In terms of network pruning</a:t>
            </a:r>
          </a:p>
          <a:p>
            <a:pPr algn="just"/>
            <a:r>
              <a:rPr lang="en-US" dirty="0" smtClean="0"/>
              <a:t>Product specific influence</a:t>
            </a:r>
          </a:p>
          <a:p>
            <a:pPr lvl="1" algn="just"/>
            <a:r>
              <a:rPr lang="en-US" dirty="0" smtClean="0"/>
              <a:t>For optimal marketing decisions</a:t>
            </a:r>
          </a:p>
          <a:p>
            <a:pPr algn="just"/>
            <a:r>
              <a:rPr lang="en-US" dirty="0" smtClean="0"/>
              <a:t>Dynamic Social Network</a:t>
            </a:r>
          </a:p>
          <a:p>
            <a:pPr algn="just"/>
            <a:endParaRPr lang="en-US" dirty="0" smtClean="0"/>
          </a:p>
          <a:p>
            <a:pPr algn="just"/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25566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Motivation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85273058"/>
              </p:ext>
            </p:extLst>
          </p:nvPr>
        </p:nvGraphicFramePr>
        <p:xfrm>
          <a:off x="457200" y="1066800"/>
          <a:ext cx="8077200" cy="52425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47800"/>
                <a:gridCol w="1371600"/>
                <a:gridCol w="1371600"/>
                <a:gridCol w="1676400"/>
                <a:gridCol w="2209800"/>
              </a:tblGrid>
              <a:tr h="370840"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Existing System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Type of Network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Size of Products/Opinion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Measurement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Limitations</a:t>
                      </a:r>
                      <a:endParaRPr lang="en-CA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General IM</a:t>
                      </a:r>
                    </a:p>
                    <a:p>
                      <a:r>
                        <a:rPr lang="en-CA" sz="1600" dirty="0" smtClean="0"/>
                        <a:t>CELF </a:t>
                      </a:r>
                    </a:p>
                    <a:p>
                      <a:r>
                        <a:rPr lang="en-CA" sz="1600" dirty="0" smtClean="0"/>
                        <a:t>(</a:t>
                      </a:r>
                      <a:r>
                        <a:rPr lang="en-CA" sz="1600" dirty="0" err="1" smtClean="0"/>
                        <a:t>Leskovec</a:t>
                      </a:r>
                      <a:r>
                        <a:rPr lang="en-CA" sz="1600" dirty="0" smtClean="0"/>
                        <a:t> et al., 2007)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SN (user-user network)</a:t>
                      </a:r>
                    </a:p>
                    <a:p>
                      <a:r>
                        <a:rPr lang="en-CA" sz="1600" dirty="0" smtClean="0"/>
                        <a:t>e.g., Facebook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All users post about multiple products on multiple</a:t>
                      </a:r>
                      <a:r>
                        <a:rPr lang="en-CA" sz="1600" baseline="0" dirty="0" smtClean="0"/>
                        <a:t> post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Probability of</a:t>
                      </a:r>
                      <a:r>
                        <a:rPr lang="en-CA" sz="1600" baseline="0" dirty="0" smtClean="0"/>
                        <a:t> users performing actions after an influential user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Does not consider ‘opinion’ of users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Not product specific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Not scalable</a:t>
                      </a:r>
                      <a:endParaRPr lang="en-CA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General</a:t>
                      </a:r>
                      <a:r>
                        <a:rPr lang="en-CA" sz="1600" baseline="0" dirty="0" smtClean="0"/>
                        <a:t> IM</a:t>
                      </a:r>
                    </a:p>
                    <a:p>
                      <a:r>
                        <a:rPr lang="en-CA" sz="1600" baseline="0" dirty="0" smtClean="0"/>
                        <a:t>T-IM (Ahmed and </a:t>
                      </a:r>
                      <a:r>
                        <a:rPr lang="en-CA" sz="1600" baseline="0" dirty="0" err="1" smtClean="0"/>
                        <a:t>Ezeife</a:t>
                      </a:r>
                      <a:r>
                        <a:rPr lang="en-CA" sz="1600" baseline="0" dirty="0" smtClean="0"/>
                        <a:t>, 201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SN (user-user network)</a:t>
                      </a:r>
                    </a:p>
                    <a:p>
                      <a:r>
                        <a:rPr lang="en-CA" sz="1600" dirty="0" smtClean="0"/>
                        <a:t>e.g., Facebook</a:t>
                      </a:r>
                    </a:p>
                    <a:p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All users post</a:t>
                      </a:r>
                      <a:r>
                        <a:rPr lang="en-CA" sz="1600" baseline="0" dirty="0" smtClean="0"/>
                        <a:t> about multiple products on multiple post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Probability of</a:t>
                      </a:r>
                      <a:r>
                        <a:rPr lang="en-CA" sz="1600" baseline="0" dirty="0" smtClean="0"/>
                        <a:t> users performing or not performing actions (+/-) by influential users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Does not consider ‘opinion’ of users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Explicitly given positive/negative influence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Not product specific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Not scalable</a:t>
                      </a:r>
                      <a:endParaRPr lang="en-CA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General Opinion Mining</a:t>
                      </a:r>
                    </a:p>
                    <a:p>
                      <a:r>
                        <a:rPr lang="en-CA" sz="1600" dirty="0" err="1" smtClean="0"/>
                        <a:t>OpinionMiner</a:t>
                      </a:r>
                      <a:r>
                        <a:rPr lang="en-CA" sz="1600" dirty="0" smtClean="0"/>
                        <a:t> (Jin et al., 2009)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Domain specific websites</a:t>
                      </a:r>
                    </a:p>
                    <a:p>
                      <a:r>
                        <a:rPr lang="en-CA" sz="1600" dirty="0" smtClean="0"/>
                        <a:t>(user-service</a:t>
                      </a:r>
                      <a:r>
                        <a:rPr lang="en-CA" sz="1600" baseline="0" dirty="0" smtClean="0"/>
                        <a:t> network)</a:t>
                      </a:r>
                    </a:p>
                    <a:p>
                      <a:r>
                        <a:rPr lang="en-CA" sz="1600" baseline="0" dirty="0" smtClean="0"/>
                        <a:t>e.g., Amazon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One user posts about one product on single post page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Comments and ratings on the product</a:t>
                      </a:r>
                      <a:endParaRPr lang="en-CA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Given predefined product features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n-CA" sz="1600" dirty="0" smtClean="0"/>
                        <a:t>Ignore</a:t>
                      </a:r>
                      <a:r>
                        <a:rPr lang="en-CA" sz="1600" baseline="0" dirty="0" smtClean="0"/>
                        <a:t> opinions about different products</a:t>
                      </a:r>
                      <a:endParaRPr lang="en-CA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0" y="4800600"/>
            <a:ext cx="3886200" cy="147732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CA" b="1" dirty="0" smtClean="0">
                <a:solidFill>
                  <a:srgbClr val="00B0F0"/>
                </a:solidFill>
                <a:latin typeface="Cambria" pitchFamily="18" charset="0"/>
              </a:rPr>
              <a:t>e.g., </a:t>
            </a:r>
          </a:p>
          <a:p>
            <a:pPr marL="342900" indent="-342900">
              <a:buFont typeface="+mj-lt"/>
              <a:buAutoNum type="arabicPeriod"/>
            </a:pPr>
            <a:r>
              <a:rPr lang="en-CA" b="1" dirty="0" smtClean="0">
                <a:solidFill>
                  <a:srgbClr val="00B0F0"/>
                </a:solidFill>
                <a:latin typeface="Cambria" pitchFamily="18" charset="0"/>
              </a:rPr>
              <a:t>screen is big, phone weight is light.</a:t>
            </a:r>
          </a:p>
          <a:p>
            <a:pPr marL="342900" indent="-342900">
              <a:buFont typeface="+mj-lt"/>
              <a:buAutoNum type="arabicPeriod"/>
            </a:pPr>
            <a:r>
              <a:rPr lang="en-CA" b="1" dirty="0" smtClean="0">
                <a:solidFill>
                  <a:srgbClr val="00B0F0"/>
                </a:solidFill>
                <a:latin typeface="Cambria" pitchFamily="18" charset="0"/>
              </a:rPr>
              <a:t>Samsung Galaxy II webpage has a review about iPhone 5</a:t>
            </a:r>
            <a:endParaRPr lang="en-CA" b="1" dirty="0">
              <a:solidFill>
                <a:srgbClr val="00B0F0"/>
              </a:solidFill>
              <a:latin typeface="Cambr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6248400"/>
            <a:ext cx="745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parajita" pitchFamily="34" charset="0"/>
                <a:cs typeface="Aparajita" pitchFamily="34" charset="0"/>
              </a:rPr>
              <a:t>Table 1</a:t>
            </a:r>
            <a:endParaRPr lang="en-CA" dirty="0">
              <a:latin typeface="Aparajita" pitchFamily="34" charset="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25566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hesis Hypothesis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800600"/>
          </a:xfrm>
        </p:spPr>
        <p:txBody>
          <a:bodyPr>
            <a:normAutofit fontScale="92500"/>
          </a:bodyPr>
          <a:lstStyle/>
          <a:p>
            <a:pPr algn="just"/>
            <a:r>
              <a:rPr lang="en-US" dirty="0" smtClean="0"/>
              <a:t>Existing IM algorithms (such as CELF, T-IM) </a:t>
            </a:r>
          </a:p>
          <a:p>
            <a:pPr lvl="1" algn="just">
              <a:buFont typeface="Wingdings" pitchFamily="2" charset="2"/>
              <a:buChar char="§"/>
            </a:pPr>
            <a:r>
              <a:rPr lang="en-US" dirty="0" smtClean="0"/>
              <a:t> work on social networks (user-user networks e.g., Facebook) </a:t>
            </a:r>
          </a:p>
          <a:p>
            <a:pPr lvl="1" algn="just">
              <a:buFont typeface="Wingdings" pitchFamily="2" charset="2"/>
              <a:buChar char="§"/>
            </a:pPr>
            <a:r>
              <a:rPr lang="en-US" dirty="0" smtClean="0"/>
              <a:t> sometimes inefficient and inaccurate because of lack of focus on a specific product </a:t>
            </a:r>
          </a:p>
          <a:p>
            <a:pPr lvl="1" algn="just">
              <a:buFont typeface="Wingdings" pitchFamily="2" charset="2"/>
              <a:buChar char="§"/>
            </a:pPr>
            <a:r>
              <a:rPr lang="en-US" dirty="0" smtClean="0"/>
              <a:t> incomplete processing of actual opinions behind the influence spread. </a:t>
            </a:r>
          </a:p>
          <a:p>
            <a:pPr algn="just"/>
            <a:r>
              <a:rPr lang="en-US" dirty="0" smtClean="0"/>
              <a:t>This thesis proposes a product-specific approach on improving accuracy of generated influence network for viral marketin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22384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hesis Problem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8077200" cy="4800600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 smtClean="0"/>
                  <a:t>Build an </a:t>
                </a:r>
                <a:r>
                  <a:rPr lang="en-US" b="1" dirty="0" smtClean="0">
                    <a:ln w="12700">
                      <a:solidFill>
                        <a:schemeClr val="bg2">
                          <a:lumMod val="90000"/>
                          <a:lumOff val="10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influence network (IN) generation model</a:t>
                </a:r>
                <a:r>
                  <a:rPr lang="en-US" dirty="0" smtClean="0"/>
                  <a:t> for influence maximization (IM), based on </a:t>
                </a:r>
                <a:r>
                  <a:rPr lang="en-US" b="1" dirty="0" smtClean="0">
                    <a:ln w="12700">
                      <a:solidFill>
                        <a:schemeClr val="bg2">
                          <a:lumMod val="90000"/>
                          <a:lumOff val="10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mining users’ posts and opinions (positive/negative) </a:t>
                </a:r>
                <a:r>
                  <a:rPr lang="en-US" dirty="0" smtClean="0"/>
                  <a:t>on </a:t>
                </a:r>
                <a:r>
                  <a:rPr lang="en-US" b="1" dirty="0" smtClean="0">
                    <a:ln w="12700">
                      <a:solidFill>
                        <a:srgbClr val="DE6D10"/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a specific product</a:t>
                </a:r>
                <a:r>
                  <a:rPr lang="en-US" dirty="0" smtClean="0"/>
                  <a:t> and </a:t>
                </a:r>
                <a:r>
                  <a:rPr lang="en-US" b="1" dirty="0" smtClean="0">
                    <a:ln w="12700">
                      <a:solidFill>
                        <a:srgbClr val="DE6D10"/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</a:rPr>
                  <a:t>relationships</a:t>
                </a:r>
                <a:r>
                  <a:rPr lang="en-US" dirty="0" smtClean="0"/>
                  <a:t>, from a friendship network (user-user network) graph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𝐺</m:t>
                    </m:r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smtClean="0">
                        <a:latin typeface="Cambria Math"/>
                      </a:rPr>
                      <m:t>𝑉</m:t>
                    </m:r>
                    <m:r>
                      <a:rPr lang="en-US" i="1" dirty="0" smtClean="0">
                        <a:latin typeface="Cambria Math"/>
                      </a:rPr>
                      <m:t>,</m:t>
                    </m:r>
                    <m:r>
                      <a:rPr lang="en-US" i="1" dirty="0" smtClean="0">
                        <a:latin typeface="Cambria Math"/>
                      </a:rPr>
                      <m:t>𝐸</m:t>
                    </m:r>
                    <m:r>
                      <a:rPr lang="en-US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where every ed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CA" b="0" i="1" smtClean="0">
                        <a:latin typeface="Cambria Math"/>
                        <a:ea typeface="Cambria Math"/>
                      </a:rPr>
                      <m:t>𝐸</m:t>
                    </m:r>
                  </m:oMath>
                </a14:m>
                <a:r>
                  <a:rPr lang="en-US" dirty="0" smtClean="0"/>
                  <a:t> connects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CA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CA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CA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CA" i="1">
                        <a:latin typeface="Cambria Math"/>
                        <a:ea typeface="Cambria Math"/>
                      </a:rPr>
                      <m:t>∈</m:t>
                    </m:r>
                    <m:r>
                      <a:rPr lang="en-CA" i="1">
                        <a:latin typeface="Cambria Math"/>
                        <a:ea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  <a:ea typeface="Cambria Math"/>
                      </a:rPr>
                      <m:t>𝑖</m:t>
                    </m:r>
                    <m:r>
                      <a:rPr lang="en-CA" i="1">
                        <a:latin typeface="Cambria Math"/>
                        <a:ea typeface="Cambria Math"/>
                      </a:rPr>
                      <m:t>,</m:t>
                    </m:r>
                    <m:r>
                      <a:rPr lang="en-CA" i="1">
                        <a:latin typeface="Cambria Math"/>
                        <a:ea typeface="Cambria Math"/>
                      </a:rPr>
                      <m:t>𝑗</m:t>
                    </m:r>
                    <m:r>
                      <a:rPr lang="en-CA" i="1">
                        <a:latin typeface="Cambria Math"/>
                        <a:ea typeface="Cambria Math"/>
                      </a:rPr>
                      <m:t>=1,2,…,</m:t>
                    </m:r>
                    <m:r>
                      <a:rPr lang="en-CA" i="1">
                        <a:latin typeface="Cambria Math"/>
                        <a:ea typeface="Cambria Math"/>
                      </a:rPr>
                      <m:t>𝑁</m:t>
                    </m:r>
                  </m:oMath>
                </a14:m>
                <a:r>
                  <a:rPr lang="en-US" dirty="0" smtClean="0"/>
                  <a:t>) and indicat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have relationship on a specific product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8077200" cy="4800600"/>
              </a:xfrm>
              <a:blipFill rotWithShape="1">
                <a:blip r:embed="rId2"/>
                <a:stretch>
                  <a:fillRect l="-981" t="-2919" r="-234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5447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hesis Contribution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800600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en-CA" dirty="0" smtClean="0"/>
              <a:t>First, to consider opinions on friendship network for specific product</a:t>
            </a:r>
          </a:p>
          <a:p>
            <a:pPr lvl="1"/>
            <a:r>
              <a:rPr lang="en-CA" dirty="0" smtClean="0"/>
              <a:t>A new influence network (IN) generation model – </a:t>
            </a:r>
            <a:r>
              <a:rPr lang="en-CA" b="1" dirty="0" smtClean="0"/>
              <a:t>OBIN</a:t>
            </a:r>
          </a:p>
          <a:p>
            <a:pPr lvl="2" algn="just"/>
            <a:r>
              <a:rPr lang="en-CA" dirty="0"/>
              <a:t>C</a:t>
            </a:r>
            <a:r>
              <a:rPr lang="en-CA" dirty="0" smtClean="0"/>
              <a:t>onsiders multiple posts by multiple users on a specific product</a:t>
            </a:r>
          </a:p>
          <a:p>
            <a:pPr lvl="2" algn="just"/>
            <a:r>
              <a:rPr lang="en-CA" dirty="0" smtClean="0"/>
              <a:t>Aggregates all kinds of users’ explicit/implicit opinions (e.g., likes/dislikes, re-shares, positive/negative comments)</a:t>
            </a:r>
          </a:p>
          <a:p>
            <a:pPr lvl="2" algn="just"/>
            <a:r>
              <a:rPr lang="en-CA" dirty="0" smtClean="0"/>
              <a:t>Users-users relationships</a:t>
            </a:r>
          </a:p>
          <a:p>
            <a:pPr algn="just"/>
            <a:r>
              <a:rPr lang="en-CA" dirty="0" smtClean="0"/>
              <a:t>Propose a local search algorithm based on network pruning strategy to discover ranked list of users and opinions, and to classify relevant and irrelevant users for specific product – </a:t>
            </a:r>
            <a:r>
              <a:rPr lang="en-CA" b="1" dirty="0" smtClean="0"/>
              <a:t>TPD</a:t>
            </a:r>
          </a:p>
          <a:p>
            <a:pPr algn="just"/>
            <a:r>
              <a:rPr lang="en-US" dirty="0" smtClean="0"/>
              <a:t>Propose an algorithm to compute </a:t>
            </a:r>
            <a:r>
              <a:rPr lang="en-US" i="1" dirty="0" smtClean="0"/>
              <a:t>popularity scores </a:t>
            </a:r>
            <a:r>
              <a:rPr lang="en-US" dirty="0" smtClean="0"/>
              <a:t>of users extending </a:t>
            </a:r>
            <a:r>
              <a:rPr lang="en-US" dirty="0" err="1" smtClean="0"/>
              <a:t>OpinionMiner</a:t>
            </a:r>
            <a:r>
              <a:rPr lang="en-US" dirty="0" smtClean="0"/>
              <a:t> (Jin et al., 2009) with </a:t>
            </a:r>
            <a:r>
              <a:rPr lang="en-US" dirty="0" err="1" smtClean="0"/>
              <a:t>Apriori</a:t>
            </a:r>
            <a:r>
              <a:rPr lang="en-US" dirty="0" smtClean="0"/>
              <a:t> frequent pattern mining, and to compute </a:t>
            </a:r>
            <a:r>
              <a:rPr lang="en-US" i="1" dirty="0" smtClean="0"/>
              <a:t>influence scores </a:t>
            </a:r>
            <a:r>
              <a:rPr lang="en-US" dirty="0" smtClean="0"/>
              <a:t>of users to discover user-user relations – </a:t>
            </a:r>
            <a:r>
              <a:rPr lang="en-US" b="1" dirty="0" smtClean="0"/>
              <a:t>PCP-Miner</a:t>
            </a:r>
          </a:p>
          <a:p>
            <a:pPr algn="just"/>
            <a:r>
              <a:rPr lang="en-US" dirty="0" err="1" smtClean="0"/>
              <a:t>Showes</a:t>
            </a:r>
            <a:r>
              <a:rPr lang="en-US" dirty="0" smtClean="0"/>
              <a:t> that OBIN gives relevant influential users for a product more efficiently, and influence spread over network occurs more effectively than standard IM algorithm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94046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Related Works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800600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dirty="0" smtClean="0"/>
              <a:t>Dave et al. [ACM WWW 2003]</a:t>
            </a:r>
          </a:p>
          <a:p>
            <a:pPr lvl="1" algn="just"/>
            <a:r>
              <a:rPr lang="en-US" dirty="0" smtClean="0"/>
              <a:t>Opinion mining based on predefined product features</a:t>
            </a:r>
          </a:p>
          <a:p>
            <a:pPr algn="just"/>
            <a:r>
              <a:rPr lang="en-US" dirty="0" smtClean="0"/>
              <a:t>Hu and Liu [ACM KDD 2004]</a:t>
            </a:r>
          </a:p>
          <a:p>
            <a:pPr lvl="1" algn="just"/>
            <a:r>
              <a:rPr lang="en-US" dirty="0" smtClean="0"/>
              <a:t>Product feature based summarization method</a:t>
            </a:r>
          </a:p>
          <a:p>
            <a:pPr algn="just"/>
            <a:r>
              <a:rPr lang="en-US" dirty="0" err="1" smtClean="0"/>
              <a:t>Mishne</a:t>
            </a:r>
            <a:r>
              <a:rPr lang="en-US" dirty="0" smtClean="0"/>
              <a:t> and Glance [WWW 2006]</a:t>
            </a:r>
          </a:p>
          <a:p>
            <a:pPr lvl="1" algn="just"/>
            <a:r>
              <a:rPr lang="en-US" dirty="0" smtClean="0"/>
              <a:t>Identifying weblog popularity by comment depth</a:t>
            </a:r>
          </a:p>
          <a:p>
            <a:pPr algn="just"/>
            <a:r>
              <a:rPr lang="en-US" dirty="0"/>
              <a:t>Ding et al. [ACM WSDM 2008</a:t>
            </a:r>
            <a:r>
              <a:rPr lang="en-US" dirty="0" smtClean="0"/>
              <a:t>]</a:t>
            </a:r>
          </a:p>
          <a:p>
            <a:pPr lvl="1" algn="just"/>
            <a:r>
              <a:rPr lang="en-US" dirty="0" smtClean="0"/>
              <a:t>Identifies semantic orientation of opinions by product features</a:t>
            </a:r>
          </a:p>
          <a:p>
            <a:pPr algn="just"/>
            <a:r>
              <a:rPr lang="en-US" dirty="0" smtClean="0"/>
              <a:t>Tang et al. [ACM KDD 2009]</a:t>
            </a:r>
          </a:p>
          <a:p>
            <a:pPr lvl="1" algn="just"/>
            <a:r>
              <a:rPr lang="en-US" dirty="0" smtClean="0"/>
              <a:t>Learn influence probability in co-authorship networ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6379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roposed Solution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8077200" cy="4038600"/>
              </a:xfrm>
            </p:spPr>
            <p:txBody>
              <a:bodyPr>
                <a:normAutofit fontScale="92500" lnSpcReduction="20000"/>
              </a:bodyPr>
              <a:lstStyle/>
              <a:p>
                <a:pPr algn="just"/>
                <a:r>
                  <a:rPr lang="en-US" dirty="0" smtClean="0"/>
                  <a:t>Let us consider a produc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𝑧</m:t>
                    </m:r>
                  </m:oMath>
                </a14:m>
                <a:r>
                  <a:rPr lang="en-US" dirty="0" smtClean="0"/>
                  <a:t> for which we want to compute influence grap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𝑧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algn="just"/>
                <a:endParaRPr lang="en-US" dirty="0" smtClean="0"/>
              </a:p>
              <a:p>
                <a:pPr lvl="1" algn="just">
                  <a:buFont typeface="Wingdings" pitchFamily="2" charset="2"/>
                  <a:buChar char="Ø"/>
                </a:pPr>
                <a:r>
                  <a:rPr lang="en-US" dirty="0" smtClean="0"/>
                  <a:t>Find relevant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i="1" dirty="0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who posted updates 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𝑧</m:t>
                    </m:r>
                  </m:oMath>
                </a14:m>
                <a:endParaRPr lang="en-US" dirty="0" smtClean="0"/>
              </a:p>
              <a:p>
                <a:pPr lvl="1" algn="just">
                  <a:buFont typeface="Wingdings" pitchFamily="2" charset="2"/>
                  <a:buChar char="Ø"/>
                </a:pPr>
                <a:r>
                  <a:rPr lang="en-US" dirty="0" smtClean="0"/>
                  <a:t>For each relevant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/>
                  <a:t>, find relevant pos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𝑊</m:t>
                    </m:r>
                  </m:oMath>
                </a14:m>
                <a:endParaRPr lang="en-US" dirty="0" smtClean="0"/>
              </a:p>
              <a:p>
                <a:pPr lvl="1" algn="just">
                  <a:buFont typeface="Wingdings" pitchFamily="2" charset="2"/>
                  <a:buChar char="Ø"/>
                </a:pPr>
                <a:r>
                  <a:rPr lang="en-US" dirty="0" smtClean="0"/>
                  <a:t>For each relevant pos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𝑤</m:t>
                    </m:r>
                    <m:r>
                      <a:rPr lang="en-US" i="1" dirty="0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i="1" dirty="0" err="1" smtClean="0">
                        <a:latin typeface="Cambria Math"/>
                      </a:rPr>
                      <m:t>𝑊</m:t>
                    </m:r>
                  </m:oMath>
                </a14:m>
                <a:r>
                  <a:rPr lang="en-US" dirty="0" smtClean="0"/>
                  <a:t>, apply opinion mining on the extracted opinions to identify positive and negative opinions</a:t>
                </a:r>
              </a:p>
              <a:p>
                <a:pPr lvl="1" algn="just">
                  <a:buFont typeface="Wingdings" pitchFamily="2" charset="2"/>
                  <a:buChar char="Ø"/>
                </a:pPr>
                <a:r>
                  <a:rPr lang="en-US" dirty="0" smtClean="0"/>
                  <a:t>Find influenced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CA" b="0" i="1" dirty="0" smtClean="0">
                        <a:latin typeface="Cambria Math"/>
                      </a:rPr>
                      <m:t> </m:t>
                    </m:r>
                    <m:r>
                      <a:rPr lang="en-CA" b="0" i="1" dirty="0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i="1" dirty="0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who gave opinions on W and find the relationship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i="1" dirty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i="1" dirty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 algn="just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8077200" cy="4038600"/>
              </a:xfrm>
              <a:blipFill rotWithShape="1">
                <a:blip r:embed="rId2"/>
                <a:stretch>
                  <a:fillRect l="-830" t="-3922" r="-173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418432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roposed Solution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148562"/>
                  </p:ext>
                </p:extLst>
              </p:nvPr>
            </p:nvGraphicFramePr>
            <p:xfrm>
              <a:off x="2514600" y="1600200"/>
              <a:ext cx="1447800" cy="146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85800"/>
                    <a:gridCol w="762000"/>
                  </a:tblGrid>
                  <a:tr h="304800"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Posts 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Type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dirty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dirty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CA" b="0" i="1" dirty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Text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Image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0480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Video 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148562"/>
                  </p:ext>
                </p:extLst>
              </p:nvPr>
            </p:nvGraphicFramePr>
            <p:xfrm>
              <a:off x="2514600" y="1600200"/>
              <a:ext cx="1447800" cy="146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85800"/>
                    <a:gridCol w="762000"/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Posts 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Type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893" t="-108333" r="-111607" b="-2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Text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893" t="-208333" r="-111607" b="-1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Image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3"/>
                          <a:stretch>
                            <a:fillRect l="-893" t="-308333" r="-111607" b="-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Video 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91635953"/>
                  </p:ext>
                </p:extLst>
              </p:nvPr>
            </p:nvGraphicFramePr>
            <p:xfrm>
              <a:off x="4800600" y="1219200"/>
              <a:ext cx="3466582" cy="2225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48489"/>
                    <a:gridCol w="2518093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Nod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Respons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Likes/dislik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Re-shar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reply to other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negative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CA" b="0" i="1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positive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91635953"/>
                  </p:ext>
                </p:extLst>
              </p:nvPr>
            </p:nvGraphicFramePr>
            <p:xfrm>
              <a:off x="4800600" y="1219200"/>
              <a:ext cx="3466582" cy="2225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48489"/>
                    <a:gridCol w="2518093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Nod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Respons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4"/>
                          <a:stretch>
                            <a:fillRect l="-645" t="-108197" r="-267097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Likes/dislik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4"/>
                          <a:stretch>
                            <a:fillRect l="-645" t="-208197" r="-267097" b="-3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Re-shares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4"/>
                          <a:stretch>
                            <a:fillRect l="-645" t="-313333" r="-267097" b="-2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reply to other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4"/>
                          <a:stretch>
                            <a:fillRect l="-645" t="-406557" r="-267097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negative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4"/>
                          <a:stretch>
                            <a:fillRect l="-645" t="-506557" r="-267097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CA" dirty="0" smtClean="0">
                              <a:solidFill>
                                <a:sysClr val="windowText" lastClr="000000"/>
                              </a:solidFill>
                            </a:rPr>
                            <a:t>Comment (positive)</a:t>
                          </a:r>
                          <a:endParaRPr lang="en-CA" dirty="0">
                            <a:solidFill>
                              <a:sysClr val="windowText" lastClr="00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400178"/>
              </p:ext>
            </p:extLst>
          </p:nvPr>
        </p:nvGraphicFramePr>
        <p:xfrm>
          <a:off x="914400" y="3429000"/>
          <a:ext cx="402207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5" imgW="4777807" imgH="3432673" progId="Visio.Drawing.11">
                  <p:embed/>
                </p:oleObj>
              </mc:Choice>
              <mc:Fallback>
                <p:oleObj name="Visio" r:id="rId5" imgW="4777807" imgH="34326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4022078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715599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roposed Solution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1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8229600" cy="4648200"/>
              </a:xfrm>
            </p:spPr>
            <p:txBody>
              <a:bodyPr>
                <a:normAutofit fontScale="85000" lnSpcReduction="20000"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We propose the </a:t>
                </a:r>
                <a:r>
                  <a:rPr lang="en-US" b="1" dirty="0" smtClean="0"/>
                  <a:t>Pruning strategy </a:t>
                </a:r>
                <a:r>
                  <a:rPr lang="en-US" dirty="0" smtClean="0"/>
                  <a:t>as:</a:t>
                </a:r>
              </a:p>
              <a:p>
                <a:pPr lvl="1"/>
                <a:r>
                  <a:rPr lang="en-US" dirty="0" smtClean="0"/>
                  <a:t>Approv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CA" b="0" i="1" dirty="0" smtClean="0">
                        <a:latin typeface="Cambria Math"/>
                      </a:rPr>
                      <m:t>: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latin typeface="Cambria Math"/>
                      </a:rPr>
                      <m:t>𝑛𝐿</m:t>
                    </m:r>
                  </m:oMath>
                </a14:m>
                <a:r>
                  <a:rPr lang="en-US" dirty="0" smtClean="0"/>
                  <a:t> : no. of friends or no. of likes</a:t>
                </a:r>
              </a:p>
              <a:p>
                <a:pPr lvl="2"/>
                <a:r>
                  <a:rPr lang="en-US" dirty="0" smtClean="0"/>
                  <a:t>e.g., 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𝐴</m:t>
                    </m:r>
                    <m:r>
                      <a:rPr lang="en-US" i="1" dirty="0" smtClean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i="1" dirty="0" smtClean="0">
                        <a:latin typeface="Cambria Math"/>
                      </a:rPr>
                      <m:t>50</m:t>
                    </m:r>
                  </m:oMath>
                </a14:m>
                <a:r>
                  <a:rPr lang="en-US" dirty="0" smtClean="0"/>
                  <a:t>, extract relevant object having likes more than or equal to 50</a:t>
                </a:r>
              </a:p>
              <a:p>
                <a:pPr lvl="1"/>
                <a:r>
                  <a:rPr lang="en-US" dirty="0" smtClean="0"/>
                  <a:t>Spreading – no. of re-shares</a:t>
                </a:r>
              </a:p>
              <a:p>
                <a:pPr lvl="1"/>
                <a:r>
                  <a:rPr lang="en-US" dirty="0" smtClean="0"/>
                  <a:t>Simple Respons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/>
                          </a:rPr>
                          <m:t>𝑆𝑅</m:t>
                        </m:r>
                      </m:e>
                    </m:d>
                    <m:r>
                      <a:rPr lang="en-CA" b="0" i="1" dirty="0" smtClean="0">
                        <a:latin typeface="Cambria Math"/>
                      </a:rPr>
                      <m:t>: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  <m:r>
                      <a:rPr lang="en-US" i="1" dirty="0" err="1" smtClean="0">
                        <a:latin typeface="Cambria Math"/>
                      </a:rPr>
                      <m:t>𝑛</m:t>
                    </m:r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dirty="0" smtClean="0"/>
                  <a:t> : no. of unique comments</a:t>
                </a:r>
              </a:p>
              <a:p>
                <a:pPr lvl="2"/>
                <a:r>
                  <a:rPr lang="en-US" dirty="0" smtClean="0"/>
                  <a:t>e.g., 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𝑅</m:t>
                    </m:r>
                    <m:r>
                      <a:rPr lang="en-US" i="1" dirty="0" smtClean="0">
                        <a:latin typeface="Cambria Math"/>
                      </a:rPr>
                      <m:t> ≥ 50</m:t>
                    </m:r>
                  </m:oMath>
                </a14:m>
                <a:r>
                  <a:rPr lang="en-US" dirty="0" smtClean="0"/>
                  <a:t>, extract relevant object having unique comments more than or equal to 50</a:t>
                </a:r>
              </a:p>
              <a:p>
                <a:pPr lvl="1"/>
                <a:r>
                  <a:rPr lang="en-US" dirty="0" smtClean="0"/>
                  <a:t>White Respons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en-US" dirty="0" smtClean="0"/>
                  <a:t>) – positive impression</a:t>
                </a:r>
              </a:p>
              <a:p>
                <a:pPr lvl="1"/>
                <a:r>
                  <a:rPr lang="en-US" dirty="0" smtClean="0"/>
                  <a:t>Black Respons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dirty="0" smtClean="0"/>
                  <a:t>) – negative impressio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i="1" dirty="0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CA" b="0" i="0" dirty="0" smtClean="0">
                        <a:latin typeface="Cambria Math"/>
                      </a:rPr>
                      <m:t>:</m:t>
                    </m:r>
                  </m:oMath>
                </a14:m>
                <a:r>
                  <a:rPr lang="en-US" dirty="0" smtClean="0"/>
                  <a:t> if (Positive &gt; (Neutral + Negative)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 dirty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i="1" dirty="0">
                            <a:latin typeface="Cambria Math"/>
                          </a:rPr>
                          <m:t>𝐵</m:t>
                        </m:r>
                      </m:sub>
                    </m:sSub>
                    <m:r>
                      <a:rPr lang="en-CA" b="0" i="0" dirty="0" smtClean="0">
                        <a:latin typeface="Cambria Math"/>
                      </a:rPr>
                      <m:t>:</m:t>
                    </m:r>
                  </m:oMath>
                </a14:m>
                <a:r>
                  <a:rPr lang="en-US" dirty="0" smtClean="0"/>
                  <a:t> if (Negative &gt; (Neutral + Positive))</a:t>
                </a:r>
              </a:p>
              <a:p>
                <a:pPr lvl="2"/>
                <a:r>
                  <a:rPr lang="en-US" dirty="0" smtClean="0"/>
                  <a:t>Positive, Negative, Neutral : no. of comments</a:t>
                </a:r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8229600" cy="4648200"/>
              </a:xfrm>
              <a:blipFill rotWithShape="1">
                <a:blip r:embed="rId2"/>
                <a:stretch>
                  <a:fillRect l="-444" t="-249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1989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Outline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343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Cambria" pitchFamily="18" charset="0"/>
              </a:rPr>
              <a:t>Introduction</a:t>
            </a:r>
          </a:p>
          <a:p>
            <a:pPr lvl="1"/>
            <a:r>
              <a:rPr lang="en-US" dirty="0" smtClean="0">
                <a:latin typeface="Cambria" pitchFamily="18" charset="0"/>
              </a:rPr>
              <a:t>Background</a:t>
            </a:r>
          </a:p>
          <a:p>
            <a:pPr lvl="1"/>
            <a:r>
              <a:rPr lang="en-US" dirty="0" smtClean="0">
                <a:latin typeface="Cambria" pitchFamily="18" charset="0"/>
              </a:rPr>
              <a:t>Mining Social Network</a:t>
            </a:r>
          </a:p>
          <a:p>
            <a:pPr lvl="1"/>
            <a:r>
              <a:rPr lang="en-US" dirty="0" smtClean="0">
                <a:latin typeface="Cambria" pitchFamily="18" charset="0"/>
              </a:rPr>
              <a:t>Viral Marketing</a:t>
            </a:r>
          </a:p>
          <a:p>
            <a:pPr lvl="1"/>
            <a:r>
              <a:rPr lang="en-US" dirty="0" smtClean="0">
                <a:latin typeface="Cambria" pitchFamily="18" charset="0"/>
              </a:rPr>
              <a:t>Issues and motivation</a:t>
            </a:r>
          </a:p>
          <a:p>
            <a:pPr lvl="1"/>
            <a:r>
              <a:rPr lang="en-US" dirty="0" smtClean="0">
                <a:latin typeface="Cambria" pitchFamily="18" charset="0"/>
              </a:rPr>
              <a:t>Thesis problem</a:t>
            </a:r>
            <a:endParaRPr lang="en-US" dirty="0">
              <a:latin typeface="Cambria" pitchFamily="18" charset="0"/>
            </a:endParaRPr>
          </a:p>
          <a:p>
            <a:r>
              <a:rPr lang="en-US" dirty="0" smtClean="0">
                <a:latin typeface="Cambria" pitchFamily="18" charset="0"/>
              </a:rPr>
              <a:t>Related Works</a:t>
            </a:r>
          </a:p>
          <a:p>
            <a:r>
              <a:rPr lang="en-US" dirty="0" smtClean="0">
                <a:latin typeface="Cambria" pitchFamily="18" charset="0"/>
              </a:rPr>
              <a:t>Proposed Solution</a:t>
            </a:r>
          </a:p>
          <a:p>
            <a:r>
              <a:rPr lang="en-US" dirty="0" smtClean="0">
                <a:latin typeface="Cambria" pitchFamily="18" charset="0"/>
              </a:rPr>
              <a:t>Experiments and Analysis</a:t>
            </a:r>
          </a:p>
          <a:p>
            <a:r>
              <a:rPr lang="en-US" dirty="0" smtClean="0">
                <a:latin typeface="Cambria" pitchFamily="18" charset="0"/>
              </a:rPr>
              <a:t>Conclusion and Future work</a:t>
            </a:r>
          </a:p>
          <a:p>
            <a:r>
              <a:rPr lang="en-US" dirty="0" smtClean="0">
                <a:latin typeface="Cambria" pitchFamily="18" charset="0"/>
              </a:rPr>
              <a:t>References</a:t>
            </a:r>
          </a:p>
          <a:p>
            <a:pPr>
              <a:buNone/>
            </a:pPr>
            <a:endParaRPr lang="en-US" dirty="0">
              <a:latin typeface="Cambria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5772150"/>
            <a:ext cx="2286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Bent Arrow 10"/>
          <p:cNvSpPr/>
          <p:nvPr/>
        </p:nvSpPr>
        <p:spPr bwMode="auto">
          <a:xfrm rot="10800000">
            <a:off x="7467601" y="4953000"/>
            <a:ext cx="409575" cy="1109662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685800"/>
            <a:ext cx="23907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Up Arrow 9"/>
          <p:cNvSpPr/>
          <p:nvPr/>
        </p:nvSpPr>
        <p:spPr bwMode="auto">
          <a:xfrm>
            <a:off x="5867400" y="1524000"/>
            <a:ext cx="304800" cy="228600"/>
          </a:xfrm>
          <a:prstGeom prst="up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Down Arrow 6"/>
          <p:cNvSpPr/>
          <p:nvPr/>
        </p:nvSpPr>
        <p:spPr bwMode="auto">
          <a:xfrm>
            <a:off x="2819400" y="5638800"/>
            <a:ext cx="280987" cy="3048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roposed OBIN Model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0108198"/>
              </p:ext>
            </p:extLst>
          </p:nvPr>
        </p:nvGraphicFramePr>
        <p:xfrm>
          <a:off x="457200" y="1752600"/>
          <a:ext cx="8229600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19725"/>
            <a:ext cx="14954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6010275"/>
            <a:ext cx="21431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04800" y="1334869"/>
                <a:ext cx="2655093" cy="646331"/>
              </a:xfrm>
              <a:prstGeom prst="rect">
                <a:avLst/>
              </a:prstGeom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CA" sz="1200" b="1" dirty="0"/>
                  <a:t>Input:</a:t>
                </a:r>
                <a:r>
                  <a:rPr lang="en-CA" sz="1200" dirty="0"/>
                  <a:t> Social network URL (e.g., </a:t>
                </a:r>
                <a:r>
                  <a:rPr lang="en-CA" sz="1200" dirty="0" smtClean="0"/>
                  <a:t>facebook.com), </a:t>
                </a:r>
                <a:r>
                  <a:rPr lang="en-CA" sz="1200" dirty="0"/>
                  <a:t>product </a:t>
                </a:r>
                <a14:m>
                  <m:oMath xmlns:m="http://schemas.openxmlformats.org/officeDocument/2006/math">
                    <m:r>
                      <a:rPr lang="en-CA" sz="1200" i="1">
                        <a:latin typeface="Cambria Math"/>
                      </a:rPr>
                      <m:t>𝑧</m:t>
                    </m:r>
                  </m:oMath>
                </a14:m>
                <a:r>
                  <a:rPr lang="en-CA" sz="1200" dirty="0"/>
                  <a:t>, Approve </a:t>
                </a:r>
                <a14:m>
                  <m:oMath xmlns:m="http://schemas.openxmlformats.org/officeDocument/2006/math">
                    <m:r>
                      <a:rPr lang="en-CA" sz="1200" i="1">
                        <a:latin typeface="Cambria Math"/>
                      </a:rPr>
                      <m:t>𝐴</m:t>
                    </m:r>
                  </m:oMath>
                </a14:m>
                <a:r>
                  <a:rPr lang="en-CA" sz="1200" dirty="0"/>
                  <a:t>, Simple response </a:t>
                </a:r>
                <a14:m>
                  <m:oMath xmlns:m="http://schemas.openxmlformats.org/officeDocument/2006/math">
                    <m:r>
                      <a:rPr lang="en-CA" sz="1200" i="1">
                        <a:latin typeface="Cambria Math"/>
                      </a:rPr>
                      <m:t>𝑆𝑅</m:t>
                    </m:r>
                  </m:oMath>
                </a14:m>
                <a:endParaRPr lang="en-CA" sz="12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334869"/>
                <a:ext cx="2655093" cy="646331"/>
              </a:xfrm>
              <a:prstGeom prst="rect">
                <a:avLst/>
              </a:prstGeom>
              <a:blipFill rotWithShape="1">
                <a:blip r:embed="rId11"/>
                <a:stretch>
                  <a:fillRect b="-6481"/>
                </a:stretch>
              </a:blipFill>
              <a:ln w="9525"/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Down Arrow 18"/>
          <p:cNvSpPr/>
          <p:nvPr/>
        </p:nvSpPr>
        <p:spPr bwMode="auto">
          <a:xfrm>
            <a:off x="1351359" y="2000250"/>
            <a:ext cx="280987" cy="43815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74878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opic-Post Distribution (TPD) Model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b="1" dirty="0" smtClean="0"/>
                  <a:t>Input to TPD</a:t>
                </a:r>
                <a:r>
                  <a:rPr lang="en-US" dirty="0" smtClean="0"/>
                  <a:t>: SN URL (e.g., facebook.com), a produc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𝑧</m:t>
                    </m:r>
                  </m:oMath>
                </a14:m>
                <a:r>
                  <a:rPr lang="en-US" dirty="0" smtClean="0"/>
                  <a:t>, approv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𝐴</m:t>
                    </m:r>
                  </m:oMath>
                </a14:m>
                <a:r>
                  <a:rPr lang="en-US" dirty="0" smtClean="0"/>
                  <a:t>, simple respon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𝑅</m:t>
                    </m:r>
                  </m:oMath>
                </a14:m>
                <a:endParaRPr lang="en-US" dirty="0" smtClean="0"/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Executes SQL queries in Graph API to conduct a local search</a:t>
                </a:r>
              </a:p>
              <a:p>
                <a:pPr marL="742950" lvl="2" indent="-342900">
                  <a:buSzPct val="75000"/>
                </a:pPr>
                <a:r>
                  <a:rPr lang="en-US" b="1" dirty="0" smtClean="0"/>
                  <a:t>Graph API </a:t>
                </a:r>
                <a:r>
                  <a:rPr lang="en-US" dirty="0" smtClean="0"/>
                  <a:t>– an application programming language interface to crawl social network graph having the schema shown in Table 2.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Uniformly represents objects (people, photos, events, pages) and the connections (friendships, shared contents, photo tags) between objects.</a:t>
                </a:r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  <a:blipFill rotWithShape="1">
                <a:blip r:embed="rId2"/>
                <a:stretch>
                  <a:fillRect l="-667" t="-1311" r="-192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936773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PD Model (continued)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2</a:t>
            </a:fld>
            <a:endParaRPr lang="en-US" dirty="0"/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6437305"/>
              </p:ext>
            </p:extLst>
          </p:nvPr>
        </p:nvGraphicFramePr>
        <p:xfrm>
          <a:off x="1790700" y="1046480"/>
          <a:ext cx="5562600" cy="512572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2057400"/>
                <a:gridCol w="3505200"/>
              </a:tblGrid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Field Name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Description SHARE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ID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Node id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NAME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Nodes’ name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LIKES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# of likes/friend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LINKS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URL</a:t>
                      </a:r>
                      <a:r>
                        <a:rPr lang="en-US" sz="1400" baseline="0" dirty="0" smtClean="0"/>
                        <a:t> to the nodes’ profile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POST_ID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Post id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MESSAGE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Title of the post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LIKES.COUNT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# of likes on the post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SHARE_COUNT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# of re-share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COMMENTS.COUNT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# of unique comments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CREATED_TIME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Time when the post published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FROMID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Node ids who commented on the post</a:t>
                      </a:r>
                      <a:endParaRPr lang="en-CA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TIME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Time when the comment given</a:t>
                      </a:r>
                      <a:endParaRPr lang="en-CA" sz="1400" dirty="0"/>
                    </a:p>
                  </a:txBody>
                  <a:tcPr/>
                </a:tc>
              </a:tr>
              <a:tr h="132080"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TEXT</a:t>
                      </a:r>
                      <a:endParaRPr lang="en-CA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400" dirty="0" smtClean="0"/>
                        <a:t>Comment text</a:t>
                      </a:r>
                      <a:endParaRPr lang="en-CA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6172200"/>
            <a:ext cx="9172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Bookman Old Style" pitchFamily="18" charset="0"/>
                <a:cs typeface="Aparajita" pitchFamily="34" charset="0"/>
              </a:rPr>
              <a:t>Table 2</a:t>
            </a:r>
            <a:endParaRPr lang="en-CA" sz="1600" dirty="0">
              <a:latin typeface="Bookman Old Style" pitchFamily="18" charset="0"/>
              <a:cs typeface="Aparajit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61649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PD – Running Example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Let us suppose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𝑧</m:t>
                    </m:r>
                  </m:oMath>
                </a14:m>
                <a:r>
                  <a:rPr lang="en-US" dirty="0" smtClean="0"/>
                  <a:t> = ‘</a:t>
                </a:r>
                <a:r>
                  <a:rPr lang="en-US" dirty="0" err="1" smtClean="0"/>
                  <a:t>iphone</a:t>
                </a:r>
                <a:r>
                  <a:rPr lang="en-US" dirty="0" smtClean="0"/>
                  <a:t>’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Inputs to Graph API are ‘</a:t>
                </a:r>
                <a:r>
                  <a:rPr lang="en-US" dirty="0" err="1" smtClean="0"/>
                  <a:t>facebook</a:t>
                </a:r>
                <a:r>
                  <a:rPr lang="en-US" dirty="0" smtClean="0"/>
                  <a:t>’, ‘/search’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𝑧</m:t>
                    </m:r>
                  </m:oMath>
                </a14:m>
                <a:r>
                  <a:rPr lang="en-US" dirty="0" smtClean="0"/>
                  <a:t> and query1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query1 = </a:t>
                </a:r>
                <a:r>
                  <a:rPr lang="en-CA" i="1" dirty="0"/>
                  <a:t>SELECT id, name, category, likes, links FROM search WHERE </a:t>
                </a:r>
                <a:r>
                  <a:rPr lang="en-CA" i="1" dirty="0" smtClean="0"/>
                  <a:t>keywords </a:t>
                </a:r>
                <a:r>
                  <a:rPr lang="en-CA" i="1" dirty="0"/>
                  <a:t>= ‘</a:t>
                </a:r>
                <a:r>
                  <a:rPr lang="en-CA" i="1" dirty="0" err="1"/>
                  <a:t>iphone</a:t>
                </a:r>
                <a:r>
                  <a:rPr lang="en-CA" i="1" dirty="0" smtClean="0"/>
                  <a:t>’</a:t>
                </a:r>
              </a:p>
              <a:p>
                <a:pPr marL="342900" lvl="1" indent="-342900">
                  <a:buSzPct val="75000"/>
                </a:pPr>
                <a:endParaRPr lang="en-US" dirty="0" smtClean="0"/>
              </a:p>
              <a:p>
                <a:pPr marL="857250" lvl="3" indent="0">
                  <a:buSzPct val="75000"/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  <a:blipFill rotWithShape="1">
                <a:blip r:embed="rId2"/>
                <a:stretch>
                  <a:fillRect l="-667" t="-1311" r="-96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262" y="3276600"/>
            <a:ext cx="570547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75247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PD – Running Example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SzPct val="75000"/>
                </a:pPr>
                <a:r>
                  <a:rPr lang="en-US" dirty="0" smtClean="0"/>
                  <a:t>If we choo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𝐴</m:t>
                    </m:r>
                    <m:r>
                      <a:rPr lang="en-US" i="1" dirty="0" smtClean="0">
                        <a:latin typeface="Cambria Math"/>
                      </a:rPr>
                      <m:t> ≥ 1000</m:t>
                    </m:r>
                  </m:oMath>
                </a14:m>
                <a:r>
                  <a:rPr lang="en-US" dirty="0" smtClean="0"/>
                  <a:t> i.e., nodes having friends more than or equal to 1000 then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query2 = </a:t>
                </a:r>
                <a:r>
                  <a:rPr lang="en-CA" dirty="0"/>
                  <a:t>SELECT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𝑝𝑜𝑠𝑡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𝑖𝑑</m:t>
                    </m:r>
                  </m:oMath>
                </a14:m>
                <a:r>
                  <a:rPr lang="en-CA" dirty="0"/>
                  <a:t>,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𝑚𝑒𝑠𝑠𝑎𝑔𝑒</m:t>
                    </m:r>
                  </m:oMath>
                </a14:m>
                <a:r>
                  <a:rPr lang="en-CA" dirty="0"/>
                  <a:t>,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𝑙𝑖𝑘𝑒𝑠</m:t>
                    </m:r>
                    <m:r>
                      <a:rPr lang="en-CA" i="1">
                        <a:latin typeface="Cambria Math"/>
                      </a:rPr>
                      <m:t>.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</m:oMath>
                </a14:m>
                <a:r>
                  <a:rPr lang="en-CA" dirty="0"/>
                  <a:t>,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𝑠h𝑎𝑟𝑒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  <m:r>
                      <a:rPr lang="en-CA" i="1">
                        <a:latin typeface="Cambria Math"/>
                      </a:rPr>
                      <m:t>,</m:t>
                    </m:r>
                    <m:r>
                      <a:rPr lang="en-CA" i="1">
                        <a:latin typeface="Cambria Math"/>
                      </a:rPr>
                      <m:t>𝑐𝑟𝑒𝑎𝑡𝑒𝑑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𝑡𝑖𝑚𝑒</m:t>
                    </m:r>
                  </m:oMath>
                </a14:m>
                <a:r>
                  <a:rPr lang="en-CA" dirty="0"/>
                  <a:t>,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𝑐𝑜𝑚𝑚𝑒𝑛𝑡𝑠</m:t>
                    </m:r>
                    <m:r>
                      <a:rPr lang="en-CA" i="1">
                        <a:latin typeface="Cambria Math"/>
                      </a:rPr>
                      <m:t>.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</m:oMath>
                </a14:m>
                <a:r>
                  <a:rPr lang="en-CA" dirty="0"/>
                  <a:t>, (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𝑐𝑜𝑚𝑚𝑒𝑛𝑡𝑠</m:t>
                    </m:r>
                    <m:r>
                      <a:rPr lang="en-CA" i="1">
                        <a:latin typeface="Cambria Math"/>
                      </a:rPr>
                      <m:t>.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  <m:r>
                      <a:rPr lang="en-CA" i="1">
                        <a:latin typeface="Cambria Math"/>
                      </a:rPr>
                      <m:t> + </m:t>
                    </m:r>
                    <m:r>
                      <a:rPr lang="en-CA" i="1">
                        <a:latin typeface="Cambria Math"/>
                      </a:rPr>
                      <m:t>𝑠h𝑎𝑟𝑒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</m:oMath>
                </a14:m>
                <a:r>
                  <a:rPr lang="en-CA" dirty="0"/>
                  <a:t>) FROM stream WHERE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𝑠𝑜𝑢𝑟𝑐𝑒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𝑖𝑑</m:t>
                    </m:r>
                    <m:r>
                      <a:rPr lang="en-CA" i="1">
                        <a:latin typeface="Cambria Math"/>
                      </a:rPr>
                      <m:t> = ′130489060322069′</m:t>
                    </m:r>
                  </m:oMath>
                </a14:m>
                <a:r>
                  <a:rPr lang="en-CA" dirty="0"/>
                  <a:t> AND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𝑚𝑒𝑠𝑠𝑎𝑔𝑒</m:t>
                    </m:r>
                    <m:r>
                      <a:rPr lang="en-CA" i="1">
                        <a:latin typeface="Cambria Math"/>
                      </a:rPr>
                      <m:t> != ""</m:t>
                    </m:r>
                  </m:oMath>
                </a14:m>
                <a:r>
                  <a:rPr lang="en-CA" dirty="0"/>
                  <a:t> AND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𝑐𝑟𝑒𝑎𝑡𝑒𝑑</m:t>
                    </m:r>
                    <m:r>
                      <a:rPr lang="en-CA" i="1">
                        <a:latin typeface="Cambria Math"/>
                      </a:rPr>
                      <m:t>_</m:t>
                    </m:r>
                    <m:r>
                      <a:rPr lang="en-CA" i="1">
                        <a:latin typeface="Cambria Math"/>
                      </a:rPr>
                      <m:t>𝑡𝑖𝑚𝑒</m:t>
                    </m:r>
                    <m:r>
                      <a:rPr lang="en-CA" i="1">
                        <a:latin typeface="Cambria Math"/>
                      </a:rPr>
                      <m:t> = </m:t>
                    </m:r>
                    <m:r>
                      <a:rPr lang="en-CA" i="1">
                        <a:latin typeface="Cambria Math"/>
                      </a:rPr>
                      <m:t>𝑚𝑜𝑛𝑡h</m:t>
                    </m:r>
                    <m:r>
                      <a:rPr lang="en-CA" i="1">
                        <a:latin typeface="Cambria Math"/>
                      </a:rPr>
                      <m:t>(‘2013−03−06’)</m:t>
                    </m:r>
                  </m:oMath>
                </a14:m>
                <a:r>
                  <a:rPr lang="en-CA" dirty="0"/>
                  <a:t> ORDER BY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𝑙𝑖𝑘𝑒𝑠</m:t>
                    </m:r>
                    <m:r>
                      <a:rPr lang="en-CA" i="1">
                        <a:latin typeface="Cambria Math"/>
                      </a:rPr>
                      <m:t>.</m:t>
                    </m:r>
                    <m:r>
                      <a:rPr lang="en-CA" i="1">
                        <a:latin typeface="Cambria Math"/>
                      </a:rPr>
                      <m:t>𝑐𝑜𝑢𝑛𝑡</m:t>
                    </m:r>
                  </m:oMath>
                </a14:m>
                <a:r>
                  <a:rPr lang="en-CA" dirty="0"/>
                  <a:t> </a:t>
                </a:r>
                <a:r>
                  <a:rPr lang="en-CA" dirty="0" err="1"/>
                  <a:t>desc</a:t>
                </a:r>
                <a:r>
                  <a:rPr lang="en-CA" dirty="0"/>
                  <a:t> LIMIT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100</m:t>
                    </m:r>
                  </m:oMath>
                </a14:m>
                <a:endParaRPr lang="en-US" dirty="0" smtClean="0"/>
              </a:p>
              <a:p>
                <a:pPr marL="742950" lvl="2" indent="-342900">
                  <a:buSzPct val="75000"/>
                </a:pPr>
                <a:r>
                  <a:rPr lang="en-US" b="1" dirty="0" smtClean="0"/>
                  <a:t>Result</a:t>
                </a:r>
                <a:r>
                  <a:rPr lang="en-US" dirty="0" smtClean="0"/>
                  <a:t>: Top 100 posts along with comments, published in March 2013 by node id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130489060322069</m:t>
                    </m:r>
                  </m:oMath>
                </a14:m>
                <a:endParaRPr lang="en-US" dirty="0" smtClean="0"/>
              </a:p>
              <a:p>
                <a:pPr marL="857250" lvl="3" indent="0">
                  <a:buSzPct val="75000"/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4648200"/>
              </a:xfrm>
              <a:blipFill rotWithShape="1">
                <a:blip r:embed="rId2"/>
                <a:stretch>
                  <a:fillRect l="-667" t="-1311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51577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PD – Running Example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990600"/>
              </a:xfrm>
            </p:spPr>
            <p:txBody>
              <a:bodyPr>
                <a:normAutofit fontScale="85000" lnSpcReduction="20000"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Keeps track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𝑉</m:t>
                    </m:r>
                    <m:r>
                      <a:rPr lang="en-US" i="1" dirty="0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dirty="0" smtClean="0"/>
                  <a:t> (users by profiles) matrix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  <m:r>
                      <a:rPr lang="en-US" i="1" dirty="0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i="1" dirty="0" smtClean="0">
                        <a:latin typeface="Cambria Math"/>
                      </a:rPr>
                      <m:t>𝑊</m:t>
                    </m:r>
                  </m:oMath>
                </a14:m>
                <a:r>
                  <a:rPr lang="en-US" dirty="0" smtClean="0"/>
                  <a:t> (profiles by posts) matrix,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𝑊</m:t>
                    </m:r>
                    <m:r>
                      <a:rPr lang="en-US" i="1" dirty="0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CA" b="0" i="1" dirty="0" smtClean="0">
                        <a:latin typeface="Cambria Math"/>
                        <a:ea typeface="Cambria Math"/>
                      </a:rPr>
                      <m:t>𝐶</m:t>
                    </m:r>
                  </m:oMath>
                </a14:m>
                <a:r>
                  <a:rPr lang="en-US" dirty="0" smtClean="0"/>
                  <a:t> (posts by comments) matrix.</a:t>
                </a:r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endParaRPr lang="en-US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990600"/>
              </a:xfrm>
              <a:blipFill rotWithShape="1">
                <a:blip r:embed="rId2"/>
                <a:stretch>
                  <a:fillRect l="-444" t="-11656" b="-1227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2288863"/>
              </p:ext>
            </p:extLst>
          </p:nvPr>
        </p:nvGraphicFramePr>
        <p:xfrm>
          <a:off x="1828800" y="2286000"/>
          <a:ext cx="5044440" cy="736219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762000"/>
                <a:gridCol w="1371600"/>
                <a:gridCol w="2910840"/>
              </a:tblGrid>
              <a:tr h="1981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 err="1">
                          <a:solidFill>
                            <a:schemeClr val="bg1"/>
                          </a:solidFill>
                          <a:effectLst/>
                        </a:rPr>
                        <a:t>U_id</a:t>
                      </a:r>
                      <a:endParaRPr lang="en-CA" sz="11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Name</a:t>
                      </a:r>
                      <a:endParaRPr lang="en-CA" sz="11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Link</a:t>
                      </a:r>
                      <a:endParaRPr lang="en-CA" sz="11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1739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429326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Alex Brown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http://www.facebook.com/Alex.Brown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55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223952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Peter Pen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dirty="0">
                          <a:effectLst/>
                        </a:rPr>
                        <a:t>http://www.facebook.com/223952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7534224"/>
              </p:ext>
            </p:extLst>
          </p:nvPr>
        </p:nvGraphicFramePr>
        <p:xfrm>
          <a:off x="761999" y="3352800"/>
          <a:ext cx="7239001" cy="81686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665685"/>
                <a:gridCol w="843825"/>
                <a:gridCol w="389523"/>
                <a:gridCol w="539368"/>
                <a:gridCol w="609600"/>
                <a:gridCol w="762000"/>
                <a:gridCol w="1371600"/>
                <a:gridCol w="2057400"/>
              </a:tblGrid>
              <a:tr h="3962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 err="1">
                          <a:solidFill>
                            <a:schemeClr val="bg1"/>
                          </a:solidFill>
                          <a:effectLst/>
                        </a:rPr>
                        <a:t>P_id</a:t>
                      </a:r>
                      <a:endParaRPr lang="en-CA" sz="12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Approves</a:t>
                      </a:r>
                      <a:endParaRPr lang="en-CA" sz="12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SR</a:t>
                      </a:r>
                      <a:endParaRPr lang="en-CA" sz="12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RD</a:t>
                      </a:r>
                      <a:endParaRPr lang="en-CA" sz="12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en-CA" sz="12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Score (</a:t>
                      </a:r>
                      <a:r>
                        <a:rPr lang="en-CA" sz="1200" b="1" dirty="0" err="1" smtClean="0">
                          <a:solidFill>
                            <a:schemeClr val="bg1"/>
                          </a:solidFill>
                          <a:effectLst/>
                        </a:rPr>
                        <a:t>θ</a:t>
                      </a:r>
                      <a:r>
                        <a:rPr lang="en-CA" sz="1200" b="1" baseline="30000" dirty="0" err="1" smtClean="0">
                          <a:solidFill>
                            <a:schemeClr val="bg1"/>
                          </a:solidFill>
                          <a:effectLst/>
                        </a:rPr>
                        <a:t>z</a:t>
                      </a: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)</a:t>
                      </a:r>
                      <a:endParaRPr lang="en-CA" sz="12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Title</a:t>
                      </a:r>
                      <a:endParaRPr lang="en-CA" sz="12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Link</a:t>
                      </a:r>
                      <a:endParaRPr lang="en-CA" sz="12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962538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1990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78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NULL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NULL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dirty="0">
                          <a:effectLst/>
                        </a:rPr>
                        <a:t>0</a:t>
                      </a:r>
                      <a:endParaRPr lang="en-CA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Samsung VS Apple</a:t>
                      </a:r>
                      <a:endParaRPr lang="en-CA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dirty="0">
                          <a:effectLst/>
                        </a:rPr>
                        <a:t>http://www.facebook.com/ 223952/posts/962538</a:t>
                      </a:r>
                      <a:endParaRPr lang="en-CA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045869"/>
              </p:ext>
            </p:extLst>
          </p:nvPr>
        </p:nvGraphicFramePr>
        <p:xfrm>
          <a:off x="838201" y="4605528"/>
          <a:ext cx="7162800" cy="126187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708090"/>
                <a:gridCol w="798521"/>
                <a:gridCol w="1004123"/>
                <a:gridCol w="923929"/>
                <a:gridCol w="1310393"/>
                <a:gridCol w="2417744"/>
              </a:tblGrid>
              <a:tr h="1892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 err="1">
                          <a:solidFill>
                            <a:schemeClr val="bg1"/>
                          </a:solidFill>
                          <a:effectLst/>
                        </a:rPr>
                        <a:t>Tp_id</a:t>
                      </a:r>
                      <a:endParaRPr lang="en-CA" sz="11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P_id</a:t>
                      </a:r>
                      <a:endParaRPr lang="en-CA" sz="11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Cm_u_id</a:t>
                      </a:r>
                      <a:endParaRPr lang="en-CA" sz="11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Polarity</a:t>
                      </a:r>
                      <a:endParaRPr lang="en-CA" sz="11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>
                          <a:solidFill>
                            <a:schemeClr val="bg1"/>
                          </a:solidFill>
                          <a:effectLst/>
                        </a:rPr>
                        <a:t>Time_posted</a:t>
                      </a:r>
                      <a:endParaRPr lang="en-CA" sz="1100" b="1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b="1" dirty="0">
                          <a:solidFill>
                            <a:schemeClr val="bg1"/>
                          </a:solidFill>
                          <a:effectLst/>
                        </a:rPr>
                        <a:t>Comment</a:t>
                      </a:r>
                      <a:endParaRPr lang="en-CA" sz="1100" b="1" dirty="0">
                        <a:solidFill>
                          <a:schemeClr val="bg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2070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2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962538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en-CA" sz="1200">
                          <a:effectLst/>
                        </a:rPr>
                        <a:t>6932106</a:t>
                      </a:r>
                      <a:endParaRPr lang="en-CA" sz="110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 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NULL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2012-11-02 19:04:08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dirty="0">
                          <a:effectLst/>
                        </a:rPr>
                        <a:t>I have </a:t>
                      </a:r>
                      <a:r>
                        <a:rPr lang="en-CA" sz="1200" dirty="0" smtClean="0">
                          <a:effectLst/>
                        </a:rPr>
                        <a:t>a </a:t>
                      </a:r>
                      <a:r>
                        <a:rPr lang="en-CA" sz="1200" dirty="0" err="1" smtClean="0">
                          <a:effectLst/>
                        </a:rPr>
                        <a:t>iphone</a:t>
                      </a:r>
                      <a:r>
                        <a:rPr lang="en-CA" sz="1200" dirty="0" smtClean="0">
                          <a:effectLst/>
                        </a:rPr>
                        <a:t> </a:t>
                      </a:r>
                      <a:r>
                        <a:rPr lang="en-CA" sz="1200" dirty="0">
                          <a:effectLst/>
                        </a:rPr>
                        <a:t>5, </a:t>
                      </a:r>
                      <a:r>
                        <a:rPr lang="en-CA" sz="1200" dirty="0" err="1">
                          <a:effectLst/>
                        </a:rPr>
                        <a:t>i</a:t>
                      </a:r>
                      <a:r>
                        <a:rPr lang="en-CA" sz="1200" dirty="0">
                          <a:effectLst/>
                        </a:rPr>
                        <a:t> upgraded from a 4. The overall applications of the phone is awesome.</a:t>
                      </a:r>
                      <a:r>
                        <a:rPr lang="en-CA" sz="1100" dirty="0">
                          <a:effectLst/>
                        </a:rPr>
                        <a:t> </a:t>
                      </a:r>
                      <a:r>
                        <a:rPr lang="en-CA" sz="1200" dirty="0">
                          <a:effectLst/>
                        </a:rPr>
                        <a:t> 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39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2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962538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40527930</a:t>
                      </a:r>
                      <a:r>
                        <a:rPr lang="en-CA" sz="1100">
                          <a:effectLst/>
                        </a:rPr>
                        <a:t> </a:t>
                      </a:r>
                      <a:r>
                        <a:rPr lang="en-CA" sz="1200">
                          <a:effectLst/>
                        </a:rPr>
                        <a:t> 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NULL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>
                          <a:effectLst/>
                        </a:rPr>
                        <a:t>2012-11-02 19:10:02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CA" sz="1200" dirty="0">
                          <a:effectLst/>
                        </a:rPr>
                        <a:t>iPhone 4 was much more better than this.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29000" y="1981200"/>
            <a:ext cx="12779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dirty="0" smtClean="0"/>
              <a:t>Nodes table</a:t>
            </a:r>
            <a:endParaRPr lang="en-CA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3448833" y="3048000"/>
            <a:ext cx="11993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dirty="0" smtClean="0"/>
              <a:t>Posts table</a:t>
            </a:r>
            <a:endParaRPr lang="en-CA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200400" y="4267200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dirty="0" smtClean="0"/>
              <a:t>Comments table</a:t>
            </a:r>
            <a:endParaRPr lang="en-CA" sz="1600" dirty="0"/>
          </a:p>
        </p:txBody>
      </p:sp>
    </p:spTree>
    <p:extLst>
      <p:ext uri="{BB962C8B-B14F-4D97-AF65-F5344CB8AC3E}">
        <p14:creationId xmlns:p14="http://schemas.microsoft.com/office/powerpoint/2010/main" val="16385680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TPD Model (continued)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6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2362200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We denote the schema of relations as 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D = &lt;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  <m:r>
                      <a:rPr lang="en-US" i="1" dirty="0" smtClean="0">
                        <a:latin typeface="Cambria Math"/>
                      </a:rPr>
                      <m:t>1, </m:t>
                    </m:r>
                    <m:r>
                      <a:rPr lang="en-US" i="1" dirty="0" smtClean="0">
                        <a:latin typeface="Cambria Math"/>
                      </a:rPr>
                      <m:t>𝐷</m:t>
                    </m:r>
                    <m:r>
                      <a:rPr lang="en-US" i="1" dirty="0" smtClean="0">
                        <a:latin typeface="Cambria Math"/>
                      </a:rPr>
                      <m:t>2, … </m:t>
                    </m:r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, where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</a:t>
                </a:r>
                <a:r>
                  <a:rPr lang="en-US" dirty="0" smtClean="0"/>
                  <a:t>= 1,2,…,N</a:t>
                </a:r>
              </a:p>
              <a:p>
                <a:pPr marL="742950" lvl="2" indent="-342900">
                  <a:buSzPct val="75000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a vector of N posts and nodes as</a:t>
                </a:r>
              </a:p>
              <a:p>
                <a:pPr marL="1200150" lvl="3" indent="-342900">
                  <a:buSzPct val="75000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 &lt;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𝑊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𝑊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, …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𝑊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&gt;</a:t>
                </a:r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endParaRPr lang="en-US" dirty="0" smtClean="0"/>
              </a:p>
            </p:txBody>
          </p:sp>
        </mc:Choice>
        <mc:Fallback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2362200"/>
              </a:xfrm>
              <a:blipFill rotWithShape="1">
                <a:blip r:embed="rId2"/>
                <a:stretch>
                  <a:fillRect l="-667" t="-257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471149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ost-Comment Polarity Miner </a:t>
            </a:r>
            <a:b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</a:br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(PCP-Miner)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b="1" dirty="0" smtClean="0"/>
                  <a:t>Input to PCP-Miner</a:t>
                </a:r>
                <a:r>
                  <a:rPr lang="en-US" dirty="0" smtClean="0"/>
                  <a:t>: Extracted posts table and comments table</a:t>
                </a:r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Considers 2 major featur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𝑊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dirty="0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CA" b="0" i="1" dirty="0" smtClean="0">
                            <a:latin typeface="Cambria Math"/>
                          </a:rPr>
                          <m:t>𝐵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For each comment, apply extended </a:t>
                </a:r>
                <a:r>
                  <a:rPr lang="en-US" dirty="0" err="1" smtClean="0"/>
                  <a:t>OpinionMiner</a:t>
                </a:r>
                <a:r>
                  <a:rPr lang="en-US" dirty="0" smtClean="0"/>
                  <a:t> to identify positive opinions and negative opinions.</a:t>
                </a:r>
              </a:p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3 steps: 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identify opinion words and their semantic orientation using extended </a:t>
                </a:r>
                <a:r>
                  <a:rPr lang="en-US" dirty="0" err="1" smtClean="0"/>
                  <a:t>OpinionMiner</a:t>
                </a:r>
                <a:r>
                  <a:rPr lang="en-US" dirty="0" smtClean="0"/>
                  <a:t>, 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identify frequent features using </a:t>
                </a:r>
                <a:r>
                  <a:rPr lang="en-US" dirty="0" err="1" smtClean="0"/>
                  <a:t>Apriori</a:t>
                </a:r>
                <a:r>
                  <a:rPr lang="en-US" dirty="0" smtClean="0"/>
                  <a:t> frequent pattern algorithm, and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measure the polarity of the comment.</a:t>
                </a:r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  <a:blipFill rotWithShape="1">
                <a:blip r:embed="rId2"/>
                <a:stretch>
                  <a:fillRect l="-593" t="-203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50384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CP-Miner: Identify opinion words &amp; semantic orientation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Clr>
                    <a:schemeClr val="bg2"/>
                  </a:buClr>
                  <a:buSzPct val="75000"/>
                  <a:buFont typeface="Wingdings" pitchFamily="2" charset="2"/>
                  <a:buChar char="n"/>
                </a:pPr>
                <a:r>
                  <a:rPr lang="en-US" dirty="0" smtClean="0"/>
                  <a:t>Tokenization and POS-Tagging:</a:t>
                </a:r>
              </a:p>
              <a:p>
                <a:pPr marL="742950" lvl="2" indent="-342900">
                  <a:buSzPct val="75000"/>
                </a:pPr>
                <a:r>
                  <a:rPr lang="en-US" dirty="0" smtClean="0"/>
                  <a:t>To identify adjectives and adverbs as opinion words</a:t>
                </a:r>
              </a:p>
              <a:p>
                <a:pPr marL="1200150" lvl="3" indent="-342900">
                  <a:buSzPct val="75000"/>
                </a:pPr>
                <a:r>
                  <a:rPr lang="en-US" dirty="0" smtClean="0"/>
                  <a:t>e.g., “</a:t>
                </a:r>
                <a:r>
                  <a:rPr lang="en-CA" dirty="0" smtClean="0"/>
                  <a:t>This </a:t>
                </a:r>
                <a:r>
                  <a:rPr lang="en-CA" dirty="0"/>
                  <a:t>picture quality is awesome”, where “awesome” is the effective opinion of </a:t>
                </a:r>
                <a:r>
                  <a:rPr lang="en-CA" dirty="0" smtClean="0"/>
                  <a:t>“picture quality”.</a:t>
                </a:r>
              </a:p>
              <a:p>
                <a:pPr lvl="1">
                  <a:buFont typeface="Wingdings" pitchFamily="2" charset="2"/>
                  <a:buChar char="§"/>
                </a:pPr>
                <a:r>
                  <a:rPr lang="en-CA" dirty="0" smtClean="0"/>
                  <a:t>e.g.,</a:t>
                </a:r>
              </a:p>
              <a:p>
                <a:pPr marL="57150" indent="0">
                  <a:buNone/>
                </a:pPr>
                <a:r>
                  <a:rPr lang="en-CA" sz="2300" dirty="0" smtClean="0"/>
                  <a:t>Input : “</a:t>
                </a:r>
                <a14:m>
                  <m:oMath xmlns:m="http://schemas.openxmlformats.org/officeDocument/2006/math">
                    <m:r>
                      <a:rPr lang="en-CA" sz="2300" i="1">
                        <a:latin typeface="Cambria Math"/>
                      </a:rPr>
                      <m:t>𝑇h𝑒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𝑐𝑜𝑙𝑜𝑟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𝑜𝑓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𝑡h𝑒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𝑐𝑎𝑟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𝑖𝑠</m:t>
                    </m:r>
                    <m:r>
                      <a:rPr lang="en-CA" sz="2300" i="1">
                        <a:latin typeface="Cambria Math"/>
                      </a:rPr>
                      <m:t> </m:t>
                    </m:r>
                    <m:r>
                      <a:rPr lang="en-CA" sz="2300" i="1">
                        <a:latin typeface="Cambria Math"/>
                      </a:rPr>
                      <m:t>𝑛𝑖𝑐𝑒</m:t>
                    </m:r>
                    <m:r>
                      <a:rPr lang="en-CA" sz="2300" i="1">
                        <a:latin typeface="Cambria Math"/>
                      </a:rPr>
                      <m:t>.</m:t>
                    </m:r>
                  </m:oMath>
                </a14:m>
                <a:r>
                  <a:rPr lang="en-CA" sz="2300" dirty="0"/>
                  <a:t>”</a:t>
                </a:r>
              </a:p>
              <a:p>
                <a:pPr marL="0" indent="0">
                  <a:buNone/>
                </a:pPr>
                <a:r>
                  <a:rPr lang="en-CA" sz="1900" dirty="0" smtClean="0"/>
                  <a:t> Output</a:t>
                </a:r>
                <a:r>
                  <a:rPr lang="en-CA" sz="1900" dirty="0"/>
                  <a:t>: </a:t>
                </a:r>
              </a:p>
              <a:p>
                <a:pPr marL="0" indent="0">
                  <a:buNone/>
                </a:pPr>
                <a:r>
                  <a:rPr lang="en-CA" sz="1900" b="1" dirty="0" smtClean="0"/>
                  <a:t>	Tokens</a:t>
                </a:r>
                <a:r>
                  <a:rPr lang="en-CA" sz="1900" dirty="0"/>
                  <a:t>: {the, color, of, the, car, is, nice}</a:t>
                </a:r>
              </a:p>
              <a:p>
                <a:pPr marL="0" indent="0">
                  <a:buNone/>
                </a:pPr>
                <a:r>
                  <a:rPr lang="en-CA" sz="1900" b="1" dirty="0" smtClean="0"/>
                  <a:t>	POS-tags</a:t>
                </a:r>
                <a:r>
                  <a:rPr lang="en-CA" sz="1900" dirty="0"/>
                  <a:t>to words: &lt;W C=DT&gt;</a:t>
                </a:r>
                <a:r>
                  <a:rPr lang="en-CA" sz="1900" b="1" dirty="0"/>
                  <a:t>The</a:t>
                </a:r>
                <a:r>
                  <a:rPr lang="en-CA" sz="1900" dirty="0"/>
                  <a:t>&lt;/W&gt;&lt;W C=NN&gt;</a:t>
                </a:r>
                <a:r>
                  <a:rPr lang="en-CA" sz="1900" b="1" dirty="0"/>
                  <a:t>color</a:t>
                </a:r>
                <a:r>
                  <a:rPr lang="en-CA" sz="1900" dirty="0"/>
                  <a:t>&lt;/W&gt;&lt;W </a:t>
                </a:r>
                <a:r>
                  <a:rPr lang="en-CA" sz="1900" dirty="0" smtClean="0"/>
                  <a:t>C=IN&gt;</a:t>
                </a:r>
                <a:r>
                  <a:rPr lang="en-CA" sz="1900" b="1" dirty="0" smtClean="0"/>
                  <a:t>of</a:t>
                </a:r>
                <a:r>
                  <a:rPr lang="en-CA" sz="1900" dirty="0"/>
                  <a:t>&lt;/W&gt;&lt;W C=DT&gt;</a:t>
                </a:r>
                <a:r>
                  <a:rPr lang="en-CA" sz="1900" b="1" dirty="0"/>
                  <a:t>the</a:t>
                </a:r>
                <a:r>
                  <a:rPr lang="en-CA" sz="1900" dirty="0"/>
                  <a:t>&lt;/W&gt;&lt;W </a:t>
                </a:r>
                <a:r>
                  <a:rPr lang="en-CA" sz="1900" dirty="0" smtClean="0"/>
                  <a:t>C=NN&gt;</a:t>
                </a:r>
                <a:r>
                  <a:rPr lang="en-CA" sz="1900" b="1" dirty="0" smtClean="0"/>
                  <a:t>car</a:t>
                </a:r>
                <a:r>
                  <a:rPr lang="en-CA" sz="1900" dirty="0"/>
                  <a:t>&lt;/W&gt;&lt;W C=VBZ&gt;</a:t>
                </a:r>
                <a:r>
                  <a:rPr lang="en-CA" sz="1900" b="1" dirty="0"/>
                  <a:t>is</a:t>
                </a:r>
                <a:r>
                  <a:rPr lang="en-CA" sz="1900" dirty="0"/>
                  <a:t>&lt;/W&gt;&lt;W C=JJ&gt;</a:t>
                </a:r>
                <a:r>
                  <a:rPr lang="en-CA" sz="1900" b="1" dirty="0"/>
                  <a:t>nice</a:t>
                </a:r>
                <a:r>
                  <a:rPr lang="en-CA" sz="1900" dirty="0"/>
                  <a:t>&lt;/W&gt;&lt;W C=”.”&gt;</a:t>
                </a:r>
                <a:r>
                  <a:rPr lang="en-CA" sz="1900" b="1" dirty="0"/>
                  <a:t>.</a:t>
                </a:r>
                <a:r>
                  <a:rPr lang="en-CA" sz="1900" dirty="0"/>
                  <a:t>&lt;/W&gt;</a:t>
                </a:r>
                <a:endParaRPr lang="en-US" sz="1900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  <a:blipFill rotWithShape="1">
                <a:blip r:embed="rId2"/>
                <a:stretch>
                  <a:fillRect l="-667" t="-135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257712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CP-Miner: Identify frequent features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pPr marL="342900" lvl="1" indent="-342900">
              <a:buSzPct val="75000"/>
            </a:pPr>
            <a:r>
              <a:rPr lang="en-CA" dirty="0"/>
              <a:t>E</a:t>
            </a:r>
            <a:r>
              <a:rPr lang="en-CA" dirty="0" smtClean="0"/>
              <a:t>.g</a:t>
            </a:r>
            <a:r>
              <a:rPr lang="en-CA" dirty="0"/>
              <a:t>.</a:t>
            </a:r>
            <a:r>
              <a:rPr lang="en-CA" dirty="0" smtClean="0"/>
              <a:t>, </a:t>
            </a:r>
            <a:r>
              <a:rPr lang="en-CA" dirty="0"/>
              <a:t>if the comment about iPhone is “The </a:t>
            </a:r>
            <a:r>
              <a:rPr lang="en-CA" dirty="0" smtClean="0"/>
              <a:t>resolution is awesome”, </a:t>
            </a:r>
            <a:r>
              <a:rPr lang="en-CA" dirty="0"/>
              <a:t>then </a:t>
            </a:r>
            <a:r>
              <a:rPr lang="en-CA" dirty="0" smtClean="0"/>
              <a:t>“resolution” </a:t>
            </a:r>
            <a:r>
              <a:rPr lang="en-CA" dirty="0"/>
              <a:t>is the feature of </a:t>
            </a:r>
            <a:r>
              <a:rPr lang="en-CA" dirty="0" smtClean="0"/>
              <a:t>product </a:t>
            </a:r>
            <a:r>
              <a:rPr lang="en-CA" dirty="0"/>
              <a:t>“iPhone” that the user is satisfied </a:t>
            </a:r>
            <a:r>
              <a:rPr lang="en-CA" dirty="0" smtClean="0"/>
              <a:t>with.</a:t>
            </a:r>
          </a:p>
          <a:p>
            <a:pPr marL="742950" lvl="2" indent="-342900">
              <a:buSzPct val="75000"/>
            </a:pPr>
            <a:r>
              <a:rPr lang="en-CA" sz="2000" dirty="0" smtClean="0"/>
              <a:t>We define </a:t>
            </a:r>
            <a:r>
              <a:rPr lang="en-CA" sz="2000" dirty="0"/>
              <a:t>an </a:t>
            </a:r>
            <a:r>
              <a:rPr lang="en-CA" sz="2000" dirty="0" err="1"/>
              <a:t>itemset</a:t>
            </a:r>
            <a:r>
              <a:rPr lang="en-CA" sz="2000" dirty="0"/>
              <a:t> is a set of words or a phrase that occurs together in some </a:t>
            </a:r>
            <a:r>
              <a:rPr lang="en-CA" sz="2000" dirty="0" smtClean="0"/>
              <a:t>sentences.</a:t>
            </a:r>
          </a:p>
          <a:p>
            <a:pPr marL="742950" lvl="2" indent="-342900">
              <a:buSzPct val="75000"/>
            </a:pPr>
            <a:r>
              <a:rPr lang="en-CA" sz="2000" dirty="0" smtClean="0"/>
              <a:t>e.g., </a:t>
            </a:r>
          </a:p>
          <a:p>
            <a:pPr marL="742950" lvl="2" indent="-342900">
              <a:buSzPct val="75000"/>
            </a:pPr>
            <a:endParaRPr lang="en-CA" sz="2000" dirty="0" smtClean="0"/>
          </a:p>
          <a:p>
            <a:pPr marL="742950" lvl="2" indent="-342900">
              <a:buSzPct val="75000"/>
            </a:pPr>
            <a:endParaRPr lang="en-CA" sz="2000" dirty="0" smtClean="0"/>
          </a:p>
          <a:p>
            <a:pPr marL="742950" lvl="2" indent="-342900">
              <a:buSzPct val="75000"/>
            </a:pPr>
            <a:endParaRPr lang="en-CA" sz="2000" dirty="0" smtClean="0"/>
          </a:p>
          <a:p>
            <a:pPr marL="742950" lvl="2" indent="-342900">
              <a:buSzPct val="75000"/>
            </a:pPr>
            <a:r>
              <a:rPr lang="en-CA" sz="2000" dirty="0" smtClean="0"/>
              <a:t>The </a:t>
            </a:r>
            <a:r>
              <a:rPr lang="en-CA" sz="2000" dirty="0"/>
              <a:t>input to the </a:t>
            </a:r>
            <a:r>
              <a:rPr lang="en-CA" sz="2000" dirty="0" err="1"/>
              <a:t>Apriori</a:t>
            </a:r>
            <a:r>
              <a:rPr lang="en-CA" sz="2000" dirty="0"/>
              <a:t> algorithm is the set of nouns or noun phrases from POS-tagging, and the output </a:t>
            </a:r>
            <a:r>
              <a:rPr lang="en-CA" sz="2000" dirty="0" err="1"/>
              <a:t>itemset</a:t>
            </a:r>
            <a:r>
              <a:rPr lang="en-CA" sz="2000" dirty="0"/>
              <a:t> is topic/product </a:t>
            </a:r>
            <a:r>
              <a:rPr lang="en-CA" sz="2000" dirty="0" smtClean="0"/>
              <a:t>features.</a:t>
            </a:r>
          </a:p>
          <a:p>
            <a:pPr marL="742950" lvl="2" indent="-342900">
              <a:buSzPct val="75000"/>
            </a:pPr>
            <a:r>
              <a:rPr lang="en-CA" sz="2000" dirty="0" smtClean="0"/>
              <a:t>e.g., resolution =&gt; camera</a:t>
            </a:r>
            <a:endParaRPr lang="en-US" sz="2000" dirty="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846978"/>
              </p:ext>
            </p:extLst>
          </p:nvPr>
        </p:nvGraphicFramePr>
        <p:xfrm>
          <a:off x="3429000" y="3581400"/>
          <a:ext cx="3939540" cy="1261872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1148715"/>
                <a:gridCol w="279082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 dirty="0">
                          <a:effectLst/>
                        </a:rPr>
                        <a:t>Comment Id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 dirty="0">
                          <a:effectLst/>
                        </a:rPr>
                        <a:t>Features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 dirty="0">
                          <a:effectLst/>
                        </a:rPr>
                        <a:t>1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 dirty="0">
                          <a:effectLst/>
                        </a:rPr>
                        <a:t>Camera {resolution, camera}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>
                          <a:effectLst/>
                        </a:rPr>
                        <a:t>2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>
                          <a:effectLst/>
                        </a:rPr>
                        <a:t>Picture {resolution, camera, picture}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>
                          <a:effectLst/>
                        </a:rPr>
                        <a:t>3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>
                          <a:effectLst/>
                        </a:rPr>
                        <a:t>Screen resolution {resolution, screen}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>
                          <a:effectLst/>
                        </a:rPr>
                        <a:t>4</a:t>
                      </a:r>
                      <a:endParaRPr lang="en-CA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200" dirty="0">
                          <a:effectLst/>
                        </a:rPr>
                        <a:t>Picture {resolution, </a:t>
                      </a:r>
                      <a:r>
                        <a:rPr lang="en-CA" sz="1200" dirty="0" err="1">
                          <a:effectLst/>
                        </a:rPr>
                        <a:t>video_call</a:t>
                      </a:r>
                      <a:r>
                        <a:rPr lang="en-CA" sz="1200" dirty="0">
                          <a:effectLst/>
                        </a:rPr>
                        <a:t>, camera, picture}</a:t>
                      </a:r>
                      <a:endParaRPr lang="en-CA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60489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Data Mining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24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he process of extracting interesting knowledge, rules, patterns from large amount of data.</a:t>
            </a:r>
          </a:p>
          <a:p>
            <a:r>
              <a:rPr lang="en-US" dirty="0"/>
              <a:t>Approaches include:</a:t>
            </a:r>
          </a:p>
          <a:p>
            <a:pPr lvl="1"/>
            <a:r>
              <a:rPr lang="en-US" b="1" dirty="0"/>
              <a:t>Classification</a:t>
            </a:r>
            <a:r>
              <a:rPr lang="en-US" dirty="0"/>
              <a:t>: find the common properties among </a:t>
            </a:r>
            <a:r>
              <a:rPr lang="en-US" dirty="0" smtClean="0"/>
              <a:t>set of objects in a database </a:t>
            </a:r>
            <a:r>
              <a:rPr lang="en-US" dirty="0"/>
              <a:t>and classify </a:t>
            </a:r>
            <a:r>
              <a:rPr lang="en-US" dirty="0" smtClean="0"/>
              <a:t>them according to a classification model</a:t>
            </a:r>
            <a:endParaRPr lang="en-US" dirty="0"/>
          </a:p>
          <a:p>
            <a:pPr lvl="2"/>
            <a:r>
              <a:rPr lang="en-US" dirty="0"/>
              <a:t>E.g., </a:t>
            </a:r>
            <a:r>
              <a:rPr lang="en-US" dirty="0" smtClean="0"/>
              <a:t>classify “Cancer” or “Not Cancer”</a:t>
            </a:r>
            <a:endParaRPr lang="en-US" dirty="0"/>
          </a:p>
          <a:p>
            <a:pPr lvl="1"/>
            <a:r>
              <a:rPr lang="en-US" b="1" dirty="0" smtClean="0"/>
              <a:t>Frequent Pattern</a:t>
            </a:r>
            <a:r>
              <a:rPr lang="en-US" dirty="0" smtClean="0"/>
              <a:t>: discover association rules from patterns occurred frequently not less than a given minimum support</a:t>
            </a:r>
            <a:endParaRPr lang="en-US" dirty="0"/>
          </a:p>
          <a:p>
            <a:pPr lvl="2"/>
            <a:r>
              <a:rPr lang="en-US" dirty="0"/>
              <a:t>E.g., find rule Milk =&gt; Bread</a:t>
            </a:r>
          </a:p>
          <a:p>
            <a:pPr lvl="1"/>
            <a:r>
              <a:rPr lang="en-US" b="1" dirty="0"/>
              <a:t>Clustering</a:t>
            </a:r>
            <a:r>
              <a:rPr lang="en-US" dirty="0"/>
              <a:t>: measure similarity between objects under consideration and combine similar objects into same cluster</a:t>
            </a:r>
          </a:p>
          <a:p>
            <a:pPr lvl="2"/>
            <a:r>
              <a:rPr lang="en-US" dirty="0"/>
              <a:t>E.g., clustering Yeast genes for gene expression </a:t>
            </a:r>
            <a:r>
              <a:rPr lang="en-US" dirty="0" smtClean="0"/>
              <a:t>ratio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CP-Miner: Polarity measure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</p:spPr>
            <p:txBody>
              <a:bodyPr>
                <a:noAutofit/>
              </a:bodyPr>
              <a:lstStyle/>
              <a:p>
                <a:pPr marL="342900" lvl="1" indent="-342900">
                  <a:buSzPct val="75000"/>
                </a:pPr>
                <a:r>
                  <a:rPr lang="en-US" sz="1800" dirty="0" smtClean="0"/>
                  <a:t>We measure the popularity score as follows:</a:t>
                </a:r>
              </a:p>
              <a:p>
                <a:pPr marL="742950" lvl="2" indent="-342900">
                  <a:buSzPct val="75000"/>
                </a:pPr>
                <a:r>
                  <a:rPr lang="en-US" sz="1800" dirty="0" smtClean="0"/>
                  <a:t>The popularity score of a post</a:t>
                </a:r>
              </a:p>
              <a:p>
                <a:pPr marL="1200150" lvl="3" indent="-342900">
                  <a:buSzPct val="75000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CA" sz="18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CA" sz="18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CA" sz="1800" b="0" i="1" smtClean="0">
                            <a:latin typeface="Cambria Math"/>
                          </a:rPr>
                          <m:t>𝑧</m:t>
                        </m:r>
                      </m:sub>
                      <m:sup>
                        <m:r>
                          <a:rPr lang="en-CA" sz="1800" b="0" i="1" smtClean="0">
                            <a:latin typeface="Cambria Math"/>
                          </a:rPr>
                          <m:t>𝑃</m:t>
                        </m:r>
                      </m:sup>
                    </m:sSubSup>
                    <m:r>
                      <a:rPr lang="en-CA" sz="1800" b="0" i="1" smtClean="0">
                        <a:latin typeface="Cambria Math"/>
                      </a:rPr>
                      <m:t>=(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CA" sz="1800" b="0" i="1" smtClean="0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en-CA" sz="1800" b="0" i="1" smtClean="0">
                            <a:latin typeface="Cambria Math"/>
                          </a:rPr>
                          <m:t>𝑝𝑜𝑠𝑖𝑡𝑖𝑣𝑒</m:t>
                        </m:r>
                        <m:r>
                          <a:rPr lang="en-CA" sz="1800" b="0" i="1" smtClean="0">
                            <a:latin typeface="Cambria Math"/>
                          </a:rPr>
                          <m:t> </m:t>
                        </m:r>
                        <m:r>
                          <a:rPr lang="en-CA" sz="1800" b="0" i="1" smtClean="0">
                            <a:latin typeface="Cambria Math"/>
                          </a:rPr>
                          <m:t>𝑐𝑜𝑚𝑚𝑒𝑛𝑡𝑠</m:t>
                        </m:r>
                        <m:r>
                          <a:rPr lang="en-CA" sz="1800" b="0" i="1" smtClean="0">
                            <a:latin typeface="Cambria Math"/>
                          </a:rPr>
                          <m:t> − </m:t>
                        </m:r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CA" sz="1800" b="0" i="1" smtClean="0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CA" sz="1800" b="0" i="1" smtClean="0">
                                <a:latin typeface="Cambria Math"/>
                              </a:rPr>
                              <m:t>𝑛𝑒𝑔𝑎𝑡𝑖𝑣𝑒</m:t>
                            </m:r>
                            <m:r>
                              <a:rPr lang="en-CA" sz="1800" b="0" i="1" smtClean="0">
                                <a:latin typeface="Cambria Math"/>
                              </a:rPr>
                              <m:t> </m:t>
                            </m:r>
                            <m:r>
                              <a:rPr lang="en-CA" sz="1800" b="0" i="1" smtClean="0">
                                <a:latin typeface="Cambria Math"/>
                              </a:rPr>
                              <m:t>𝑐𝑜𝑚𝑚𝑒𝑛𝑡𝑠</m:t>
                            </m:r>
                            <m:r>
                              <a:rPr lang="en-CA" sz="1800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1800" dirty="0" smtClean="0"/>
                  <a:t>*100/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sz="1800" b="0" i="1" dirty="0" smtClean="0">
                            <a:latin typeface="Cambria Math"/>
                          </a:rPr>
                          <m:t>𝑛𝐶</m:t>
                        </m:r>
                      </m:e>
                      <m:sub>
                        <m:r>
                          <a:rPr lang="en-CA" sz="1800" b="0" i="1" dirty="0" smtClean="0">
                            <a:latin typeface="Cambria Math"/>
                          </a:rPr>
                          <m:t>𝑢</m:t>
                        </m:r>
                      </m:sub>
                    </m:sSub>
                  </m:oMath>
                </a14:m>
                <a:endParaRPr lang="en-US" sz="1800" dirty="0"/>
              </a:p>
              <a:p>
                <a:pPr marL="1200150" lvl="3" indent="-342900">
                  <a:buSzPct val="75000"/>
                </a:pPr>
                <a:r>
                  <a:rPr lang="en-US" sz="1800" dirty="0" smtClean="0"/>
                  <a:t>Generates popularity matrix for all the posts</a:t>
                </a:r>
              </a:p>
              <a:p>
                <a:pPr marL="742950" lvl="2" indent="-342900">
                  <a:buSzPct val="75000"/>
                </a:pPr>
                <a:endParaRPr lang="en-US" sz="1800" dirty="0" smtClean="0"/>
              </a:p>
              <a:p>
                <a:pPr marL="742950" lvl="2" indent="-342900">
                  <a:buSzPct val="75000"/>
                </a:pPr>
                <a:endParaRPr lang="en-US" sz="1800" dirty="0"/>
              </a:p>
              <a:p>
                <a:pPr marL="742950" lvl="2" indent="-342900">
                  <a:buSzPct val="75000"/>
                </a:pPr>
                <a:endParaRPr lang="en-US" sz="1800" dirty="0" smtClean="0"/>
              </a:p>
              <a:p>
                <a:pPr marL="742950" lvl="2" indent="-342900">
                  <a:buSzPct val="75000"/>
                </a:pPr>
                <a:endParaRPr lang="en-US" sz="1800" dirty="0" smtClean="0"/>
              </a:p>
              <a:p>
                <a:pPr marL="742950" lvl="2" indent="-342900">
                  <a:buSzPct val="75000"/>
                </a:pPr>
                <a:r>
                  <a:rPr lang="en-US" sz="1800" dirty="0" smtClean="0"/>
                  <a:t>The popularity score of a node</a:t>
                </a:r>
              </a:p>
              <a:p>
                <a:pPr marL="1200150" lvl="3" indent="-342900">
                  <a:buSzPct val="75000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80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CA" sz="1800" b="0" i="1" smtClean="0">
                            <a:latin typeface="Cambria Math"/>
                          </a:rPr>
                          <m:t>𝑧</m:t>
                        </m:r>
                      </m:sub>
                      <m:sup>
                        <m:r>
                          <a:rPr lang="en-CA" sz="1800" b="0" i="1" smtClean="0">
                            <a:latin typeface="Cambria Math"/>
                          </a:rPr>
                          <m:t>𝑈</m:t>
                        </m:r>
                      </m:sup>
                    </m:sSubSup>
                  </m:oMath>
                </a14:m>
                <a:r>
                  <a:rPr lang="en-US" sz="18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1800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sz="180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CA" sz="18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CA" sz="1800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CA" sz="1800" b="0" i="1" smtClean="0">
                                <a:latin typeface="Cambria Math"/>
                              </a:rPr>
                              <m:t>𝑁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CA" sz="1800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sSubSup>
                                  <m:sSubSupPr>
                                    <m:ctrlPr>
                                      <a:rPr lang="en-US" sz="18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CA" sz="1800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sz="1800" i="1">
                                        <a:latin typeface="Cambria Math"/>
                                        <a:ea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CA" sz="1800" i="1">
                                        <a:latin typeface="Cambria Math"/>
                                      </a:rPr>
                                      <m:t>𝑧</m:t>
                                    </m:r>
                                  </m:sub>
                                  <m:sup>
                                    <m:r>
                                      <a:rPr lang="en-CA" sz="1800" i="1">
                                        <a:latin typeface="Cambria Math"/>
                                      </a:rPr>
                                      <m:t>𝑃</m:t>
                                    </m:r>
                                  </m:sup>
                                </m:sSubSup>
                                <m:r>
                                  <a:rPr lang="en-CA" sz="1800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b>
                                <m:r>
                                  <a:rPr lang="en-CA" sz="18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r>
                          <a:rPr lang="en-CA" sz="1800" b="0" i="1" smtClean="0">
                            <a:latin typeface="Cambria Math"/>
                          </a:rPr>
                          <m:t>𝑁</m:t>
                        </m:r>
                      </m:den>
                    </m:f>
                  </m:oMath>
                </a14:m>
                <a:endParaRPr lang="en-US" sz="1800" dirty="0" smtClean="0"/>
              </a:p>
              <a:p>
                <a:pPr marL="1200150" lvl="3" indent="-342900">
                  <a:buSzPct val="75000"/>
                </a:pPr>
                <a:r>
                  <a:rPr lang="en-US" sz="1800" dirty="0" smtClean="0"/>
                  <a:t>Gives ranked list of nodes based on popularity for the specific product z</a:t>
                </a:r>
              </a:p>
              <a:p>
                <a:pPr marL="742950" lvl="2" indent="-342900">
                  <a:buSzPct val="75000"/>
                </a:pPr>
                <a:r>
                  <a:rPr lang="en-US" sz="1800" dirty="0" smtClean="0"/>
                  <a:t>Generates an influential graph using the obtained ranked relevant nodes</a:t>
                </a:r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  <a:blipFill rotWithShape="1">
                <a:blip r:embed="rId2"/>
                <a:stretch>
                  <a:fillRect t="-67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1115182"/>
                  </p:ext>
                </p:extLst>
              </p:nvPr>
            </p:nvGraphicFramePr>
            <p:xfrm>
              <a:off x="2133600" y="3235071"/>
              <a:ext cx="3041015" cy="841248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518795"/>
                    <a:gridCol w="361950"/>
                    <a:gridCol w="450215"/>
                    <a:gridCol w="629920"/>
                    <a:gridCol w="540385"/>
                    <a:gridCol w="53975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Posts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CA" sz="1200">
                                    <a:effectLst/>
                                    <a:latin typeface="Cambria Math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CA" sz="1200">
                                    <a:effectLst/>
                                    <a:latin typeface="Cambria Math"/>
                                  </a:rPr>
                                  <m:t>𝑺𝑹</m:t>
                                </m:r>
                              </m:oMath>
                            </m:oMathPara>
                          </a14:m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CA" sz="1200">
                                    <a:effectLst/>
                                    <a:latin typeface="Cambria Math"/>
                                  </a:rPr>
                                  <m:t>𝑹𝑫</m:t>
                                </m:r>
                              </m:oMath>
                            </m:oMathPara>
                          </a14:m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CA" sz="1200">
                                    <a:effectLst/>
                                    <a:latin typeface="Cambria Math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CA" sz="1200">
                                    <a:effectLst/>
                                    <a:latin typeface="Cambria Math"/>
                                  </a:rPr>
                                  <m:t>𝜽</m:t>
                                </m:r>
                                <m:r>
                                  <a:rPr lang="en-CA" sz="1200" baseline="-25000">
                                    <a:effectLst/>
                                    <a:latin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Post</a:t>
                          </a:r>
                          <a:r>
                            <a:rPr lang="en-CA" sz="1200" baseline="-25000">
                              <a:effectLst/>
                            </a:rPr>
                            <a:t>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5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23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4.91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0.1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7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: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Post</a:t>
                          </a:r>
                          <a:r>
                            <a:rPr lang="en-CA" sz="1200" baseline="-25000">
                              <a:effectLst/>
                            </a:rPr>
                            <a:t>N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41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105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3.2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0.2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75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51115182"/>
                  </p:ext>
                </p:extLst>
              </p:nvPr>
            </p:nvGraphicFramePr>
            <p:xfrm>
              <a:off x="2133600" y="3235071"/>
              <a:ext cx="3041015" cy="803529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518795"/>
                    <a:gridCol w="361950"/>
                    <a:gridCol w="450215"/>
                    <a:gridCol w="629920"/>
                    <a:gridCol w="540385"/>
                    <a:gridCol w="539750"/>
                  </a:tblGrid>
                  <a:tr h="210312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Posts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l="-141667" t="-14286" r="-590000" b="-32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l="-198630" t="-14286" r="-384932" b="-32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l="-209615" t="-14286" r="-170192" b="-32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l="-365909" t="-14286" r="-101136" b="-32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3"/>
                          <a:stretch>
                            <a:fillRect l="-460674" t="-14286" b="-322857"/>
                          </a:stretch>
                        </a:blipFill>
                      </a:tcPr>
                    </a:tc>
                  </a:tr>
                  <a:tr h="197739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Post</a:t>
                          </a:r>
                          <a:r>
                            <a:rPr lang="en-CA" sz="1200" baseline="-25000">
                              <a:effectLst/>
                            </a:rPr>
                            <a:t>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5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23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4.91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0.11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7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739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>
                              <a:effectLst/>
                            </a:rPr>
                            <a:t>: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…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  <a:tr h="197739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>
                              <a:effectLst/>
                            </a:rPr>
                            <a:t>Post</a:t>
                          </a:r>
                          <a:r>
                            <a:rPr lang="en-CA" sz="1200" baseline="-25000">
                              <a:effectLst/>
                            </a:rPr>
                            <a:t>N</a:t>
                          </a:r>
                          <a:endParaRPr lang="en-CA" sz="110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41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105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3.2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</a:rPr>
                            <a:t>0.2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CA" sz="1200" dirty="0" smtClean="0"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75</a:t>
                          </a:r>
                          <a:endParaRPr lang="en-CA" sz="110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67024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oPGen</a:t>
            </a:r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 – Influence Network Generator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</p:spPr>
            <p:txBody>
              <a:bodyPr>
                <a:noAutofit/>
              </a:bodyPr>
              <a:lstStyle/>
              <a:p>
                <a:pPr marL="342900" lvl="1" indent="-342900">
                  <a:buSzPct val="75000"/>
                </a:pPr>
                <a:r>
                  <a:rPr lang="en-US" sz="2000" dirty="0" smtClean="0"/>
                  <a:t>Goal</a:t>
                </a:r>
              </a:p>
              <a:p>
                <a:pPr marL="742950" lvl="2" indent="-342900">
                  <a:buSzPct val="75000"/>
                </a:pPr>
                <a:r>
                  <a:rPr lang="en-US" sz="1600" dirty="0" smtClean="0"/>
                  <a:t>Identify sub-network that closely connects to top k – influential nodes : Community preference</a:t>
                </a:r>
              </a:p>
              <a:p>
                <a:pPr marL="342900" lvl="1" indent="-342900">
                  <a:buSzPct val="75000"/>
                </a:pPr>
                <a:r>
                  <a:rPr lang="en-US" sz="2000" dirty="0" smtClean="0"/>
                  <a:t>Procedure</a:t>
                </a:r>
              </a:p>
              <a:p>
                <a:pPr marL="742950" lvl="2" indent="-342900">
                  <a:buSzPct val="75000"/>
                </a:pPr>
                <a:r>
                  <a:rPr lang="en-US" sz="1600" b="1" dirty="0" smtClean="0"/>
                  <a:t>Input to </a:t>
                </a:r>
                <a:r>
                  <a:rPr lang="en-US" sz="1600" b="1" dirty="0" err="1" smtClean="0"/>
                  <a:t>PoPGen</a:t>
                </a:r>
                <a:r>
                  <a:rPr lang="en-US" sz="1600" dirty="0" smtClean="0"/>
                  <a:t>: Relevant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sz="1600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sz="1600" b="0" i="1" dirty="0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1600" dirty="0" smtClean="0"/>
                  <a:t>, posts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</a:rPr>
                      <m:t>𝑊</m:t>
                    </m:r>
                  </m:oMath>
                </a14:m>
                <a:r>
                  <a:rPr lang="en-US" sz="1600" dirty="0" smtClean="0"/>
                  <a:t>, comments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</a:rPr>
                      <m:t>𝐶</m:t>
                    </m:r>
                  </m:oMath>
                </a14:m>
                <a:r>
                  <a:rPr lang="en-US" sz="1600" dirty="0" smtClean="0"/>
                  <a:t>, set of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sz="1600" b="0" i="1" dirty="0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sz="1600" b="0" i="1" dirty="0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6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1600" dirty="0" smtClean="0"/>
                  <a:t>who commented on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</a:rPr>
                      <m:t>𝑊</m:t>
                    </m:r>
                  </m:oMath>
                </a14:m>
                <a:endParaRPr lang="en-US" sz="1600" dirty="0" smtClean="0"/>
              </a:p>
              <a:p>
                <a:pPr marL="742950" lvl="2" indent="-342900">
                  <a:buSzPct val="75000"/>
                </a:pPr>
                <a:r>
                  <a:rPr lang="en-US" sz="1600" dirty="0" smtClean="0"/>
                  <a:t>Influence Score   = # of respons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sz="1600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sz="1600" i="1" dirty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sz="1600" dirty="0" smtClean="0"/>
                  <a:t> got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CA" sz="1600" i="1" dirty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CA" sz="1600" i="1" dirty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endParaRPr lang="en-US" sz="1600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229600" cy="4495800"/>
              </a:xfrm>
              <a:blipFill rotWithShape="1">
                <a:blip r:embed="rId2"/>
                <a:stretch>
                  <a:fillRect l="-148" t="-67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871912"/>
            <a:ext cx="2789716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1" y="4147888"/>
            <a:ext cx="2438400" cy="1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855149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 sz="4000" b="1" dirty="0" err="1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oPGen</a:t>
            </a:r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 – Influence Network Generator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95800"/>
          </a:xfrm>
        </p:spPr>
        <p:txBody>
          <a:bodyPr>
            <a:noAutofit/>
          </a:bodyPr>
          <a:lstStyle/>
          <a:p>
            <a:pPr marL="742950" lvl="2" indent="-342900">
              <a:buSzPct val="75000"/>
            </a:pPr>
            <a:endParaRPr lang="en-US" sz="16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5129212" cy="2727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062670"/>
            <a:ext cx="3124200" cy="3131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6181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Experiment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Autofit/>
          </a:bodyPr>
          <a:lstStyle/>
          <a:p>
            <a:pPr marL="342900" lvl="1" indent="-342900">
              <a:buSzPct val="75000"/>
            </a:pPr>
            <a:r>
              <a:rPr lang="en-US" sz="2000" dirty="0" smtClean="0"/>
              <a:t>Data set used – Facebook.com (</a:t>
            </a:r>
            <a:r>
              <a:rPr lang="en-US" sz="2000" dirty="0" smtClean="0">
                <a:hlinkClick r:id="rId2"/>
              </a:rPr>
              <a:t>http://www.facebook.com</a:t>
            </a:r>
            <a:r>
              <a:rPr lang="en-US" sz="2000" dirty="0" smtClean="0"/>
              <a:t>)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Algorithms compared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OBIN – as proposed in this thesis [Mumu and </a:t>
            </a:r>
            <a:r>
              <a:rPr lang="en-US" sz="2000" dirty="0" err="1" smtClean="0"/>
              <a:t>Ezeife</a:t>
            </a:r>
            <a:r>
              <a:rPr lang="en-US" sz="2000" dirty="0" smtClean="0"/>
              <a:t>, 2013 - submitted]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CELF </a:t>
            </a:r>
            <a:r>
              <a:rPr lang="en-US" sz="2000" dirty="0"/>
              <a:t>[</a:t>
            </a:r>
            <a:r>
              <a:rPr lang="en-US" sz="2000" dirty="0" err="1" smtClean="0"/>
              <a:t>Leskovec</a:t>
            </a:r>
            <a:r>
              <a:rPr lang="en-US" sz="2000" dirty="0" smtClean="0"/>
              <a:t> et al., 2007]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T-IM </a:t>
            </a:r>
            <a:r>
              <a:rPr lang="en-US" sz="2000" dirty="0"/>
              <a:t>[</a:t>
            </a:r>
            <a:r>
              <a:rPr lang="en-US" sz="2000" dirty="0" smtClean="0"/>
              <a:t>Ahmed and </a:t>
            </a:r>
            <a:r>
              <a:rPr lang="en-US" sz="2000" dirty="0" err="1" smtClean="0"/>
              <a:t>Ezeife</a:t>
            </a:r>
            <a:r>
              <a:rPr lang="en-US" sz="2000" dirty="0" smtClean="0"/>
              <a:t>, 2013]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Implementation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PHP, </a:t>
            </a:r>
            <a:r>
              <a:rPr lang="en-US" sz="2000" dirty="0" err="1" smtClean="0"/>
              <a:t>JQuery</a:t>
            </a:r>
            <a:r>
              <a:rPr lang="en-US" sz="2000" dirty="0" smtClean="0"/>
              <a:t>, </a:t>
            </a:r>
            <a:r>
              <a:rPr lang="en-US" sz="2000" dirty="0" err="1" smtClean="0"/>
              <a:t>MATLab</a:t>
            </a:r>
            <a:r>
              <a:rPr lang="en-US" sz="2000" dirty="0" smtClean="0"/>
              <a:t>, MySQL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We compared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Accuracy – F-score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Statistical analysis (Reliability) – 95% Confidence Interval (C.I)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Actual influence spread achieved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Run time</a:t>
            </a: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0790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Experiment - Accuracy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8229600" cy="4800600"/>
              </a:xfrm>
            </p:spPr>
            <p:txBody>
              <a:bodyPr>
                <a:noAutofit/>
              </a:bodyPr>
              <a:lstStyle/>
              <a:p>
                <a:pPr marL="342900" lvl="1" indent="-342900">
                  <a:buSzPct val="75000"/>
                </a:pPr>
                <a:r>
                  <a:rPr lang="en-US" sz="2000" dirty="0" smtClean="0"/>
                  <a:t>F – score = </a:t>
                </a:r>
                <a14:m>
                  <m:oMath xmlns:m="http://schemas.openxmlformats.org/officeDocument/2006/math">
                    <m:r>
                      <a:rPr lang="en-CA" sz="2000" i="1">
                        <a:latin typeface="Cambria Math"/>
                      </a:rPr>
                      <m:t>2.</m:t>
                    </m:r>
                    <m:f>
                      <m:fPr>
                        <m:ctrlPr>
                          <a:rPr lang="en-CA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CA" sz="2000" i="1">
                            <a:latin typeface="Cambria Math"/>
                          </a:rPr>
                          <m:t>𝑃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𝑟𝑒𝑐𝑖𝑠𝑖𝑜𝑛</m:t>
                        </m:r>
                        <m:r>
                          <a:rPr lang="en-CA" sz="2000" i="1">
                            <a:latin typeface="Cambria Math"/>
                          </a:rPr>
                          <m:t>×</m:t>
                        </m:r>
                        <m:r>
                          <a:rPr lang="en-CA" sz="2000" i="1">
                            <a:latin typeface="Cambria Math"/>
                          </a:rPr>
                          <m:t>𝑅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𝑐𝑎𝑙𝑙</m:t>
                        </m:r>
                      </m:num>
                      <m:den>
                        <m:r>
                          <a:rPr lang="en-CA" sz="2000" i="1">
                            <a:latin typeface="Cambria Math"/>
                          </a:rPr>
                          <m:t>𝑃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𝑟𝑒𝑐𝑖𝑠𝑖𝑜𝑛</m:t>
                        </m:r>
                        <m:r>
                          <a:rPr lang="en-CA" sz="2000" i="1">
                            <a:latin typeface="Cambria Math"/>
                          </a:rPr>
                          <m:t>+</m:t>
                        </m:r>
                        <m:r>
                          <a:rPr lang="en-CA" sz="2000" i="1">
                            <a:latin typeface="Cambria Math"/>
                          </a:rPr>
                          <m:t>𝑅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𝑐𝑎𝑙𝑙</m:t>
                        </m:r>
                      </m:den>
                    </m:f>
                  </m:oMath>
                </a14:m>
                <a:r>
                  <a:rPr lang="en-US" sz="2000" dirty="0" smtClean="0"/>
                  <a:t> </a:t>
                </a:r>
              </a:p>
              <a:p>
                <a:pPr marL="742950" lvl="2" indent="-342900">
                  <a:buSzPct val="75000"/>
                </a:pPr>
                <a:r>
                  <a:rPr lang="en-US" sz="1600" dirty="0" smtClean="0"/>
                  <a:t>where Precision =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16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/>
                          </a:rPr>
                          <m:t>𝑡𝑜𝑡𝑎𝑙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𝑐𝑜𝑟𝑟𝑒𝑐𝑡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𝑟𝑒𝑡𝑟𝑖𝑒𝑣𝑒𝑑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𝑑𝑜𝑐𝑢𝑚𝑒𝑛𝑡𝑠</m:t>
                        </m:r>
                      </m:num>
                      <m:den>
                        <m:r>
                          <a:rPr lang="en-US" sz="1600" b="0" i="1" smtClean="0">
                            <a:latin typeface="Cambria Math"/>
                          </a:rPr>
                          <m:t>𝑡𝑜𝑡𝑎𝑙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𝑟𝑒𝑡𝑟𝑖𝑒𝑣𝑒𝑑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𝑑𝑜𝑐𝑢𝑚𝑒𝑛𝑡𝑠</m:t>
                        </m:r>
                      </m:den>
                    </m:f>
                  </m:oMath>
                </a14:m>
                <a:endParaRPr lang="en-US" sz="1600" dirty="0" smtClean="0"/>
              </a:p>
              <a:p>
                <a:pPr marL="742950" lvl="2" indent="-342900">
                  <a:buSzPct val="75000"/>
                </a:pPr>
                <a:r>
                  <a:rPr lang="en-US" sz="1600" dirty="0" smtClean="0"/>
                  <a:t>Recall =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16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/>
                          </a:rPr>
                          <m:t>𝑡𝑜𝑡𝑎𝑙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𝑐𝑜𝑟𝑟𝑒𝑐𝑡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𝑟𝑒𝑡𝑟𝑖𝑒𝑣𝑒𝑑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𝑑𝑜𝑐𝑢𝑚𝑒𝑛𝑡𝑠</m:t>
                        </m:r>
                      </m:num>
                      <m:den>
                        <m:r>
                          <a:rPr lang="en-US" sz="1600" b="0" i="1" smtClean="0">
                            <a:latin typeface="Cambria Math"/>
                          </a:rPr>
                          <m:t>𝑡𝑜𝑡𝑎𝑙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𝑑𝑜𝑐𝑢𝑚𝑒𝑛𝑡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𝑖𝑛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𝑡h𝑒</m:t>
                        </m:r>
                        <m:r>
                          <a:rPr lang="en-US" sz="1600" b="0" i="1" smtClean="0">
                            <a:latin typeface="Cambria Math"/>
                          </a:rPr>
                          <m:t> 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𝑑𝑎𝑡𝑎𝑏𝑎𝑠𝑒</m:t>
                        </m:r>
                      </m:den>
                    </m:f>
                  </m:oMath>
                </a14:m>
                <a:endParaRPr lang="en-US" sz="1600" dirty="0" smtClean="0"/>
              </a:p>
              <a:p>
                <a:pPr marL="342900" lvl="1" indent="-342900">
                  <a:buSzPct val="75000"/>
                </a:pPr>
                <a:endParaRPr lang="en-US" sz="2000" dirty="0" smtClean="0"/>
              </a:p>
            </p:txBody>
          </p:sp>
        </mc:Choice>
        <mc:Fallback xmlns="">
          <p:sp>
            <p:nvSpPr>
              <p:cNvPr id="9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8229600" cy="4800600"/>
              </a:xfrm>
              <a:blipFill rotWithShape="1">
                <a:blip r:embed="rId2"/>
                <a:stretch>
                  <a:fillRect l="-14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2743200"/>
            <a:ext cx="465772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69404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Experiment – Statistical Analysis (Reliability)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81200"/>
                <a:ext cx="8229600" cy="1219200"/>
              </a:xfrm>
            </p:spPr>
            <p:txBody>
              <a:bodyPr>
                <a:normAutofit fontScale="62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95% </m:t>
                    </m:r>
                    <m:r>
                      <a:rPr lang="en-CA" i="1">
                        <a:latin typeface="Cambria Math"/>
                      </a:rPr>
                      <m:t>𝐶</m:t>
                    </m:r>
                    <m:r>
                      <a:rPr lang="en-CA" i="1">
                        <a:latin typeface="Cambria Math"/>
                      </a:rPr>
                      <m:t>.</m:t>
                    </m:r>
                    <m:r>
                      <a:rPr lang="en-CA" i="1">
                        <a:latin typeface="Cambria Math"/>
                      </a:rPr>
                      <m:t>𝐼</m:t>
                    </m:r>
                    <m:r>
                      <a:rPr lang="en-CA" i="1">
                        <a:latin typeface="Cambria Math"/>
                      </a:rPr>
                      <m:t> = </m:t>
                    </m:r>
                    <m:acc>
                      <m:accPr>
                        <m:chr m:val="̅"/>
                        <m:ctrlPr>
                          <a:rPr lang="en-CA" i="1">
                            <a:latin typeface="Cambria Math"/>
                          </a:rPr>
                        </m:ctrlPr>
                      </m:acc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</m:acc>
                    <m:r>
                      <a:rPr lang="en-CA" i="1">
                        <a:latin typeface="Cambria Math"/>
                      </a:rPr>
                      <m:t> ±1.96 × </m:t>
                    </m:r>
                    <m:f>
                      <m:fPr>
                        <m:ctrlPr>
                          <a:rPr lang="en-CA" i="1">
                            <a:latin typeface="Cambria Math"/>
                          </a:rPr>
                        </m:ctrlPr>
                      </m:fPr>
                      <m:num>
                        <m:r>
                          <a:rPr lang="en-CA" i="1">
                            <a:latin typeface="Cambria Math"/>
                          </a:rPr>
                          <m:t>𝑠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CA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CA" i="1">
                                <a:latin typeface="Cambria Math"/>
                              </a:rPr>
                              <m:t>𝑛</m:t>
                            </m:r>
                          </m:e>
                        </m:rad>
                      </m:den>
                    </m:f>
                  </m:oMath>
                </a14:m>
                <a:r>
                  <a:rPr lang="en-CA" dirty="0" smtClean="0"/>
                  <a:t>  where</a:t>
                </a:r>
                <a:r>
                  <a:rPr lang="en-CA" dirty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CA" i="1">
                            <a:latin typeface="Cambria Math"/>
                          </a:rPr>
                        </m:ctrlPr>
                      </m:acc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</m:acc>
                    <m:r>
                      <a:rPr lang="en-CA" i="1">
                        <a:latin typeface="Cambria Math"/>
                      </a:rPr>
                      <m:t>= </m:t>
                    </m:r>
                  </m:oMath>
                </a14:m>
                <a:r>
                  <a:rPr lang="en-CA" dirty="0"/>
                  <a:t>mean of the samples,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𝑛</m:t>
                    </m:r>
                    <m:r>
                      <a:rPr lang="en-CA" i="1">
                        <a:latin typeface="Cambria Math"/>
                      </a:rPr>
                      <m:t>= </m:t>
                    </m:r>
                  </m:oMath>
                </a14:m>
                <a:r>
                  <a:rPr lang="en-CA" dirty="0"/>
                  <a:t>size of the samples, and </a:t>
                </a:r>
                <a14:m>
                  <m:oMath xmlns:m="http://schemas.openxmlformats.org/officeDocument/2006/math">
                    <m:r>
                      <a:rPr lang="en-CA" i="1">
                        <a:latin typeface="Cambria Math"/>
                      </a:rPr>
                      <m:t>𝑠</m:t>
                    </m:r>
                    <m:r>
                      <a:rPr lang="en-CA" i="1">
                        <a:latin typeface="Cambria Math"/>
                      </a:rPr>
                      <m:t>= </m:t>
                    </m:r>
                  </m:oMath>
                </a14:m>
                <a:r>
                  <a:rPr lang="en-CA" dirty="0"/>
                  <a:t>Standard Deviation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CA" i="1">
                            <a:latin typeface="Cambria Math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CA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CA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CA" i="1">
                                <a:latin typeface="Cambria Math"/>
                              </a:rPr>
                              <m:t>𝑛</m:t>
                            </m:r>
                            <m:r>
                              <a:rPr lang="en-CA" i="1">
                                <a:latin typeface="Cambria Math"/>
                              </a:rPr>
                              <m:t>−1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a:rPr lang="en-CA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CA" i="1">
                                <a:latin typeface="Cambria Math"/>
                              </a:rPr>
                              <m:t>𝑖</m:t>
                            </m:r>
                            <m:r>
                              <a:rPr lang="en-CA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CA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CA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CA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CA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CA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CA" i="1">
                                    <a:latin typeface="Cambria Math"/>
                                  </a:rPr>
                                  <m:t>−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CA" i="1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CA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acc>
                                <m:r>
                                  <a:rPr lang="en-CA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n-CA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CA" dirty="0"/>
              </a:p>
              <a:p>
                <a:endParaRPr lang="en-C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81200"/>
                <a:ext cx="8229600" cy="1219200"/>
              </a:xfrm>
              <a:blipFill rotWithShape="1">
                <a:blip r:embed="rId2"/>
                <a:stretch>
                  <a:fillRect l="-148" t="-5000" r="-444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DB55C107-0430-411B-9B94-9A3A31A9EA70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71800"/>
            <a:ext cx="5382491" cy="3809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763434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Experiment – Influence Spread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Autofit/>
          </a:bodyPr>
          <a:lstStyle/>
          <a:p>
            <a:pPr marL="0" lvl="1" indent="0">
              <a:buSzPct val="75000"/>
              <a:buNone/>
            </a:pPr>
            <a:endParaRPr lang="en-US" sz="20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3" y="1757363"/>
            <a:ext cx="5324475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97533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Experiment – Runtime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Autofit/>
          </a:bodyPr>
          <a:lstStyle/>
          <a:p>
            <a:pPr marL="0" lvl="1" indent="0">
              <a:buSzPct val="75000"/>
              <a:buNone/>
            </a:pPr>
            <a:endParaRPr lang="en-US" sz="20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075" y="1571625"/>
            <a:ext cx="565785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97160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Conclusion 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Autofit/>
          </a:bodyPr>
          <a:lstStyle/>
          <a:p>
            <a:pPr marL="342900" lvl="1" indent="-342900">
              <a:buSzPct val="75000"/>
            </a:pPr>
            <a:r>
              <a:rPr lang="en-US" sz="2000" dirty="0" smtClean="0"/>
              <a:t>A new influence network generation model, OBIN, is proposed to effectively discover relevant influential users from friendship network for specific product.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Performs more </a:t>
            </a:r>
            <a:r>
              <a:rPr lang="en-US" sz="2000" dirty="0" smtClean="0"/>
              <a:t>effectively </a:t>
            </a:r>
            <a:r>
              <a:rPr lang="en-US" sz="2000" dirty="0" smtClean="0"/>
              <a:t>than CELF and T-IM for focused target marketing.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Generated data warehouse can also answer reputation, trust, and expertise, i.e., ‘user modeling’. </a:t>
            </a:r>
          </a:p>
          <a:p>
            <a:pPr marL="742950" lvl="2" indent="-342900">
              <a:buSzPct val="75000"/>
            </a:pPr>
            <a:r>
              <a:rPr lang="en-US" sz="2000" dirty="0" smtClean="0"/>
              <a:t>E.g., “which post is most popular?”, “who are the most influential users on the posts?”, “who support the post and who don’t?”, “how do users connected to each other?” etc.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Not scalable in term of execution time while network grows.</a:t>
            </a:r>
          </a:p>
          <a:p>
            <a:pPr marL="342900" lvl="1" indent="-342900">
              <a:buSzPct val="75000"/>
            </a:pPr>
            <a:r>
              <a:rPr lang="en-US" sz="2000" dirty="0" smtClean="0"/>
              <a:t>A paper describing this research work is submitted to </a:t>
            </a:r>
            <a:r>
              <a:rPr lang="en-US" sz="2000" dirty="0" err="1" smtClean="0"/>
              <a:t>DaWaK</a:t>
            </a:r>
            <a:r>
              <a:rPr lang="en-US" sz="2000" dirty="0" smtClean="0"/>
              <a:t> 2013, Prague, Czech Republic.</a:t>
            </a:r>
            <a:br>
              <a:rPr lang="en-US" sz="2000" dirty="0" smtClean="0"/>
            </a:br>
            <a:endParaRPr lang="en-US" sz="2000" dirty="0" smtClean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70226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Future work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>
            <a:noAutofit/>
          </a:bodyPr>
          <a:lstStyle/>
          <a:p>
            <a:pPr marL="342900" lvl="1" indent="-342900">
              <a:buSzPct val="75000"/>
            </a:pPr>
            <a:r>
              <a:rPr lang="en-US" sz="2400" dirty="0" smtClean="0"/>
              <a:t>Network evolution and dynamics</a:t>
            </a:r>
          </a:p>
          <a:p>
            <a:pPr marL="342900" lvl="1" indent="-342900">
              <a:buSzPct val="75000"/>
            </a:pPr>
            <a:r>
              <a:rPr lang="en-US" sz="2400" dirty="0" smtClean="0"/>
              <a:t>Generated data ware house can also be used for the research area of social network recommendation </a:t>
            </a:r>
          </a:p>
          <a:p>
            <a:pPr marL="342900" lvl="1" indent="-342900">
              <a:buSzPct val="75000"/>
            </a:pPr>
            <a:r>
              <a:rPr lang="en-US" sz="2400" dirty="0" smtClean="0"/>
              <a:t>Improvement in run time with respect to network growth</a:t>
            </a:r>
          </a:p>
          <a:p>
            <a:pPr marL="342900" lvl="1" indent="-342900">
              <a:buSzPct val="75000"/>
            </a:pPr>
            <a:endParaRPr lang="en-US" sz="2400" dirty="0" smtClean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2227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Social Network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953000" cy="4495800"/>
          </a:xfrm>
        </p:spPr>
        <p:txBody>
          <a:bodyPr>
            <a:normAutofit/>
          </a:bodyPr>
          <a:lstStyle/>
          <a:p>
            <a:r>
              <a:rPr lang="en-US" dirty="0" smtClean="0"/>
              <a:t>A social structure where people are connected with each other through specific inter-dependencies.</a:t>
            </a:r>
          </a:p>
          <a:p>
            <a:pPr lvl="1"/>
            <a:r>
              <a:rPr lang="en-US" dirty="0" smtClean="0"/>
              <a:t>Friend with each other</a:t>
            </a:r>
          </a:p>
          <a:p>
            <a:pPr lvl="1"/>
            <a:r>
              <a:rPr lang="en-US" dirty="0" smtClean="0"/>
              <a:t>Bloggers commenting/rating on a blog-topic</a:t>
            </a:r>
          </a:p>
          <a:p>
            <a:pPr lvl="1"/>
            <a:r>
              <a:rPr lang="en-US" dirty="0" smtClean="0"/>
              <a:t>Writing collaboratively in a co-authorship wiki sit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University of Windsor, School of Computer Scienc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027" name="Picture 3" descr="C:\Users\Mumut\Desktop\social-netwo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35814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69009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References 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53000"/>
          </a:xfrm>
        </p:spPr>
        <p:txBody>
          <a:bodyPr>
            <a:noAutofit/>
          </a:bodyPr>
          <a:lstStyle/>
          <a:p>
            <a:pPr lvl="0"/>
            <a:r>
              <a:rPr lang="en-CA" sz="1500" dirty="0"/>
              <a:t>Ahmed, S., &amp; </a:t>
            </a:r>
            <a:r>
              <a:rPr lang="en-CA" sz="1500" dirty="0" err="1"/>
              <a:t>Ezeife</a:t>
            </a:r>
            <a:r>
              <a:rPr lang="en-CA" sz="1500" dirty="0"/>
              <a:t>, C. (2013). Discovering Influential Nodes from Trust Network. Coimbra, Portugal.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500" dirty="0" smtClean="0"/>
              <a:t>Dave</a:t>
            </a:r>
            <a:r>
              <a:rPr lang="en-CA" sz="1500" dirty="0"/>
              <a:t>, K., Lawrence, S., &amp; </a:t>
            </a:r>
            <a:r>
              <a:rPr lang="en-CA" sz="1500" dirty="0" err="1"/>
              <a:t>Pennock</a:t>
            </a:r>
            <a:r>
              <a:rPr lang="en-CA" sz="1500" dirty="0"/>
              <a:t>, D. (2003). Mining the peanut gallery: Opinion extraction and semantic classification of product reviews. </a:t>
            </a:r>
            <a:r>
              <a:rPr lang="en-CA" sz="1500" i="1" dirty="0"/>
              <a:t>12th international conference on World Wide Web</a:t>
            </a:r>
            <a:r>
              <a:rPr lang="en-CA" sz="1500" dirty="0"/>
              <a:t>, (pp. 519-528).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500" dirty="0"/>
              <a:t>Ding, X., Liu, B., &amp; Yu, P. (2008). A holistic lexicon-based approach to opinion mining. </a:t>
            </a:r>
            <a:r>
              <a:rPr lang="en-CA" sz="1500" i="1" dirty="0"/>
              <a:t>International conference on Web search and web data mining</a:t>
            </a:r>
            <a:r>
              <a:rPr lang="en-CA" sz="1500" dirty="0"/>
              <a:t>, (pp. 231-240</a:t>
            </a:r>
            <a:r>
              <a:rPr lang="en-CA" sz="1500" dirty="0" smtClean="0"/>
              <a:t>).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600" dirty="0"/>
              <a:t>Hu, M., &amp; Liu, B. (2004). Mining and summarizing customer reviews. </a:t>
            </a:r>
            <a:r>
              <a:rPr lang="en-CA" sz="1600" i="1" dirty="0"/>
              <a:t>10th ACM SIGKDD international conference on Knowledge discovery and data mining</a:t>
            </a:r>
            <a:r>
              <a:rPr lang="en-CA" sz="1600" dirty="0"/>
              <a:t>, (pp. </a:t>
            </a:r>
            <a:r>
              <a:rPr lang="en-CA" sz="1600" dirty="0" smtClean="0"/>
              <a:t>168-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500" dirty="0" smtClean="0"/>
              <a:t>Jin</a:t>
            </a:r>
            <a:r>
              <a:rPr lang="en-CA" sz="1500" dirty="0"/>
              <a:t>, W., Ho, H., &amp; </a:t>
            </a:r>
            <a:r>
              <a:rPr lang="en-CA" sz="1500" dirty="0" err="1"/>
              <a:t>Srihari</a:t>
            </a:r>
            <a:r>
              <a:rPr lang="en-CA" sz="1500" dirty="0"/>
              <a:t>, R. (2009). </a:t>
            </a:r>
            <a:r>
              <a:rPr lang="en-CA" sz="1500" dirty="0" err="1"/>
              <a:t>OpinionMiner</a:t>
            </a:r>
            <a:r>
              <a:rPr lang="en-CA" sz="1500" dirty="0"/>
              <a:t>: a novel machine learning system for web opinion mining and extraction. </a:t>
            </a:r>
            <a:r>
              <a:rPr lang="en-CA" sz="1500" i="1" dirty="0"/>
              <a:t>15th ACM SIGKDD international conference on Knowledge discovery and data mining</a:t>
            </a:r>
            <a:r>
              <a:rPr lang="en-CA" sz="1500" dirty="0"/>
              <a:t>, (pp. 1195-1204).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500" dirty="0" err="1"/>
              <a:t>Leskovec</a:t>
            </a:r>
            <a:r>
              <a:rPr lang="en-CA" sz="1500" dirty="0"/>
              <a:t>, J., Krause, A., </a:t>
            </a:r>
            <a:r>
              <a:rPr lang="en-CA" sz="1500" dirty="0" err="1"/>
              <a:t>Guestrin</a:t>
            </a:r>
            <a:r>
              <a:rPr lang="en-CA" sz="1500" dirty="0"/>
              <a:t>, C., </a:t>
            </a:r>
            <a:r>
              <a:rPr lang="en-CA" sz="1500" dirty="0" err="1"/>
              <a:t>Faloutsos</a:t>
            </a:r>
            <a:r>
              <a:rPr lang="en-CA" sz="1500" dirty="0"/>
              <a:t>, C., </a:t>
            </a:r>
            <a:r>
              <a:rPr lang="en-CA" sz="1500" dirty="0" err="1"/>
              <a:t>VanBriesen</a:t>
            </a:r>
            <a:r>
              <a:rPr lang="en-CA" sz="1500" dirty="0"/>
              <a:t>, J., and Glance, N. (2007). Cost-effective outbreak detection in networks. </a:t>
            </a:r>
            <a:r>
              <a:rPr lang="en-CA" sz="1500" i="1" dirty="0"/>
              <a:t>In Proceedings of the 13th ACM SIGKDD international conference on Knowledge discovery and data mining</a:t>
            </a:r>
            <a:r>
              <a:rPr lang="en-CA" sz="1500" dirty="0"/>
              <a:t>. KDD ’07. ACM, New York, NY, USA, 420–429.</a:t>
            </a:r>
          </a:p>
          <a:p>
            <a:pPr marL="342900" lvl="1" indent="-342900"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CA" sz="1500" dirty="0" err="1"/>
              <a:t>Mishne</a:t>
            </a:r>
            <a:r>
              <a:rPr lang="en-CA" sz="1500" dirty="0"/>
              <a:t>, G., &amp; Glance, N. (2006). Leave a reply: An analysis of weblog comments. </a:t>
            </a:r>
            <a:r>
              <a:rPr lang="en-CA" sz="1500" i="1" dirty="0"/>
              <a:t>Third annual workshop on the </a:t>
            </a:r>
            <a:r>
              <a:rPr lang="en-CA" sz="1500" i="1" dirty="0" err="1"/>
              <a:t>Weblogging</a:t>
            </a:r>
            <a:r>
              <a:rPr lang="en-CA" sz="1500" i="1" dirty="0"/>
              <a:t> ecosystem.</a:t>
            </a:r>
            <a:r>
              <a:rPr lang="en-CA" sz="1500" dirty="0"/>
              <a:t> </a:t>
            </a:r>
            <a:endParaRPr lang="en-CA" sz="1500" dirty="0" smtClean="0"/>
          </a:p>
          <a:p>
            <a:pPr lvl="0"/>
            <a:r>
              <a:rPr lang="en-CA" sz="1500" dirty="0"/>
              <a:t>Tang, J., Sun, J., Wang, C., &amp; Yang, Z. (2009). Social influence analysis in large-scale networks. </a:t>
            </a:r>
            <a:r>
              <a:rPr lang="en-CA" sz="1500" i="1" dirty="0"/>
              <a:t>15th ACM SIGKDD international conference on Knowledge discovery and data mining</a:t>
            </a:r>
            <a:r>
              <a:rPr lang="en-CA" sz="1500" dirty="0"/>
              <a:t>, (pp. 807-816).</a:t>
            </a:r>
          </a:p>
        </p:txBody>
      </p:sp>
    </p:spTree>
    <p:extLst>
      <p:ext uri="{BB962C8B-B14F-4D97-AF65-F5344CB8AC3E}">
        <p14:creationId xmlns:p14="http://schemas.microsoft.com/office/powerpoint/2010/main" val="17871133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0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Acknowledgment </a:t>
            </a:r>
            <a:endParaRPr lang="en-US" sz="40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95800"/>
          </a:xfrm>
        </p:spPr>
        <p:txBody>
          <a:bodyPr>
            <a:noAutofit/>
          </a:bodyPr>
          <a:lstStyle/>
          <a:p>
            <a:pPr lvl="0"/>
            <a:r>
              <a:rPr lang="en-CA" sz="1800" dirty="0" smtClean="0"/>
              <a:t>Some contents of the presentation are taken from the slides of </a:t>
            </a:r>
            <a:r>
              <a:rPr lang="en-CA" sz="1800" dirty="0" err="1" smtClean="0"/>
              <a:t>Sabbir</a:t>
            </a:r>
            <a:r>
              <a:rPr lang="en-CA" sz="1800" dirty="0" smtClean="0"/>
              <a:t> Ahmed (MSc Thesis, 2012)</a:t>
            </a:r>
            <a:endParaRPr lang="en-CA" sz="1800" dirty="0"/>
          </a:p>
        </p:txBody>
      </p:sp>
    </p:spTree>
    <p:extLst>
      <p:ext uri="{BB962C8B-B14F-4D97-AF65-F5344CB8AC3E}">
        <p14:creationId xmlns:p14="http://schemas.microsoft.com/office/powerpoint/2010/main" val="22158013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905000"/>
            <a:ext cx="8229600" cy="1371600"/>
          </a:xfrm>
        </p:spPr>
        <p:txBody>
          <a:bodyPr/>
          <a:lstStyle/>
          <a:p>
            <a:pPr algn="ctr"/>
            <a:r>
              <a:rPr lang="en-US" dirty="0" smtClean="0">
                <a:latin typeface="Cambria" pitchFamily="18" charset="0"/>
              </a:rPr>
              <a:t>Thank You …</a:t>
            </a:r>
            <a:endParaRPr lang="en-US" dirty="0">
              <a:latin typeface="Cambria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University of Windsor, School of Computer Science</a:t>
            </a:r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Proposed OBIN Model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6454737"/>
                  </p:ext>
                </p:extLst>
              </p:nvPr>
            </p:nvGraphicFramePr>
            <p:xfrm>
              <a:off x="152400" y="990600"/>
              <a:ext cx="6019800" cy="5707761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019800"/>
                  </a:tblGrid>
                  <a:tr h="1752600">
                    <a:tc>
                      <a:txBody>
                        <a:bodyPr/>
                        <a:lstStyle/>
                        <a:p>
                          <a:pPr marL="342900" lvl="0" indent="-3429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lphaUcPeriod"/>
                          </a:pPr>
                          <a:r>
                            <a:rPr lang="en-CA" sz="1050" dirty="0">
                              <a:effectLst/>
                            </a:rPr>
                            <a:t>OBIN </a:t>
                          </a:r>
                          <a:r>
                            <a:rPr lang="en-CA" sz="1050" dirty="0" smtClean="0">
                              <a:effectLst/>
                            </a:rPr>
                            <a:t>calls TPD</a:t>
                          </a:r>
                          <a:r>
                            <a:rPr lang="en-CA" sz="1050" baseline="0" dirty="0" smtClean="0">
                              <a:effectLst/>
                            </a:rPr>
                            <a:t> method</a:t>
                          </a:r>
                          <a:r>
                            <a:rPr lang="en-CA" sz="1050" dirty="0" smtClean="0">
                              <a:effectLst/>
                            </a:rPr>
                            <a:t> </a:t>
                          </a:r>
                          <a:r>
                            <a:rPr lang="en-CA" sz="1050" dirty="0">
                              <a:effectLst/>
                            </a:rPr>
                            <a:t>to extract nodes, posts, opinions from the network graph to classify relevant and irrelevant nodes</a:t>
                          </a:r>
                        </a:p>
                        <a:p>
                          <a:pPr marL="742950" lvl="1" indent="-28575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Execute SQL query on URL to find set of nodes on product </a:t>
                          </a:r>
                          <a14:m>
                            <m:oMath xmlns:m="http://schemas.openxmlformats.org/officeDocument/2006/math">
                              <m:r>
                                <a:rPr lang="en-CA" sz="1050" dirty="0" smtClean="0">
                                  <a:effectLst/>
                                  <a:latin typeface="Cambria Math"/>
                                </a:rPr>
                                <m:t>𝒛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using Graph </a:t>
                          </a:r>
                          <a:r>
                            <a:rPr lang="en-CA" sz="1050" dirty="0" smtClean="0">
                              <a:effectLst/>
                            </a:rPr>
                            <a:t>API</a:t>
                          </a:r>
                        </a:p>
                        <a:p>
                          <a:pPr marL="742950" marR="0" lvl="1" indent="-28575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Generate nodes matrix  NM with 4 attribute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node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Term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A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SR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gt;</m:t>
                              </m:r>
                            </m:oMath>
                          </a14:m>
                          <a:endParaRPr lang="en-CA" sz="1050" dirty="0" smtClean="0">
                            <a:effectLst/>
                          </a:endParaRPr>
                        </a:p>
                        <a:p>
                          <a:pPr marL="742950" marR="0" lvl="1" indent="-28575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Generate relevant nodes matrix PM with 4 attribute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node</m:t>
                              </m:r>
                              <m:d>
                                <m:d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CA" sz="1050" i="1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CA" sz="1050">
                                          <a:effectLst/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CA" sz="1050">
                                          <a:effectLst/>
                                          <a:latin typeface="Cambria Math"/>
                                        </a:rPr>
                                        <m:t>𝑆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Term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A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SR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gt;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by mining</a:t>
                          </a:r>
                          <a:r>
                            <a:rPr lang="en-CA" sz="1050" dirty="0" smtClean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𝐍𝐌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with three features (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Term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A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), (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Term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SR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), (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A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SR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), to classify relevant and irrelevant nodes with SVM classifier. Store relevant nod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 smtClean="0">
                              <a:effectLst/>
                            </a:rPr>
                            <a:t> </a:t>
                          </a:r>
                          <a:r>
                            <a:rPr lang="en-CA" sz="1050" dirty="0">
                              <a:effectLst/>
                            </a:rPr>
                            <a:t>i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𝐏𝐌</m:t>
                              </m:r>
                            </m:oMath>
                          </a14:m>
                          <a:endParaRPr lang="en-CA" sz="1050" dirty="0">
                            <a:effectLst/>
                          </a:endParaRPr>
                        </a:p>
                        <a:p>
                          <a:pPr marL="742950" marR="0" lvl="1" indent="-28575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Execute SQL query on URL to find set of posts and comments on product z of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. Store post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𝒘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in table </a:t>
                          </a:r>
                          <a:r>
                            <a:rPr lang="en-CA" sz="1050" dirty="0" err="1">
                              <a:effectLst/>
                            </a:rPr>
                            <a:t>tblPosts</a:t>
                          </a:r>
                          <a:r>
                            <a:rPr lang="en-CA" sz="1050" dirty="0">
                              <a:effectLst/>
                            </a:rPr>
                            <a:t> and comment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in table </a:t>
                          </a:r>
                          <a:r>
                            <a:rPr lang="en-CA" sz="1050" dirty="0" err="1">
                              <a:effectLst/>
                            </a:rPr>
                            <a:t>tblComments</a:t>
                          </a:r>
                          <a:r>
                            <a:rPr lang="en-CA" sz="1050" dirty="0" smtClean="0">
                              <a:effectLst/>
                            </a:rPr>
                            <a:t>.</a:t>
                          </a:r>
                          <a:endParaRPr lang="en-CA" sz="1050" b="0" dirty="0">
                            <a:effectLst/>
                            <a:latin typeface="Calibri Light" pitchFamily="34" charset="0"/>
                            <a:ea typeface="Times New Roman"/>
                            <a:cs typeface="Times New Roman"/>
                          </a:endParaRPr>
                        </a:p>
                      </a:txBody>
                      <a:tcPr marL="38401" marR="38401" marT="0" marB="0"/>
                    </a:tc>
                  </a:tr>
                  <a:tr h="2667000">
                    <a:tc>
                      <a:txBody>
                        <a:bodyPr/>
                        <a:lstStyle/>
                        <a:p>
                          <a:pPr marL="342900" lvl="0" indent="-3429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lphaUcPeriod" startAt="2"/>
                          </a:pPr>
                          <a:r>
                            <a:rPr lang="en-CA" sz="1050" dirty="0" smtClean="0">
                              <a:effectLst/>
                            </a:rPr>
                            <a:t>OBIN calls PCP-Miner method to </a:t>
                          </a:r>
                          <a:r>
                            <a:rPr lang="en-CA" sz="1050" dirty="0">
                              <a:effectLst/>
                            </a:rPr>
                            <a:t>identify opinion (positive/negative) comments and compute polarity score</a:t>
                          </a:r>
                        </a:p>
                        <a:p>
                          <a:pPr marL="742950" lvl="1" indent="-28575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FOR each comment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in </a:t>
                          </a:r>
                          <a:r>
                            <a:rPr lang="en-CA" sz="1050" dirty="0" err="1">
                              <a:effectLst/>
                            </a:rPr>
                            <a:t>tblComments</a:t>
                          </a:r>
                          <a:r>
                            <a:rPr lang="en-CA" sz="1050" dirty="0">
                              <a:effectLst/>
                            </a:rPr>
                            <a:t> table </a:t>
                          </a:r>
                          <a:r>
                            <a:rPr lang="en-CA" sz="1050" dirty="0" smtClean="0">
                              <a:effectLst/>
                            </a:rPr>
                            <a:t>DO</a:t>
                          </a: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 smtClean="0">
                              <a:effectLst/>
                            </a:rPr>
                            <a:t>Execute tokenization and POS-tagging process</a:t>
                          </a: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Generate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𝑭𝒆𝒒𝑭𝑻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(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𝑭𝑭𝑻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matrix by identifying frequent features (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𝑭𝑭𝑻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) i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through </a:t>
                          </a:r>
                          <a:r>
                            <a:rPr lang="en-CA" sz="1050" dirty="0" err="1">
                              <a:effectLst/>
                            </a:rPr>
                            <a:t>Apriori</a:t>
                          </a:r>
                          <a:r>
                            <a:rPr lang="en-CA" sz="1050" dirty="0">
                              <a:effectLst/>
                            </a:rPr>
                            <a:t> frequent pattern </a:t>
                          </a:r>
                          <a:r>
                            <a:rPr lang="en-CA" sz="1050" dirty="0" smtClean="0">
                              <a:effectLst/>
                            </a:rPr>
                            <a:t>algorithm</a:t>
                          </a:r>
                          <a:endParaRPr lang="en-CA" sz="1050" dirty="0">
                            <a:effectLst/>
                          </a:endParaRP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Identify opinion word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𝑾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for extracted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𝑭𝑭𝑻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</a:t>
                          </a: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Determine semantic orientatio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𝑹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</a:t>
                          </a:r>
                          <a:r>
                            <a:rPr lang="en-CA" sz="1050" dirty="0" smtClean="0">
                              <a:effectLst/>
                            </a:rPr>
                            <a:t>of 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𝑾</m:t>
                              </m:r>
                            </m:oMath>
                          </a14:m>
                          <a:endParaRPr lang="en-CA" sz="1050" dirty="0">
                            <a:effectLst/>
                          </a:endParaRP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Generate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𝑬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(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𝑭𝑭𝑻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𝑾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𝑹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matrix of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𝒄</m:t>
                              </m:r>
                            </m:oMath>
                          </a14:m>
                          <a:endParaRPr lang="en-CA" sz="1050" dirty="0">
                            <a:effectLst/>
                          </a:endParaRP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Store nod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, who commented c, i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𝑻</m:t>
                              </m:r>
                            </m:oMath>
                          </a14:m>
                          <a:r>
                            <a:rPr lang="en-CA" sz="1050" dirty="0" smtClean="0">
                              <a:effectLst/>
                            </a:rPr>
                            <a:t> matrix  </a:t>
                          </a:r>
                          <a:r>
                            <a:rPr lang="en-CA" sz="1050" dirty="0">
                              <a:effectLst/>
                            </a:rPr>
                            <a:t>(influenced nodes matrix</a:t>
                          </a:r>
                          <a:r>
                            <a:rPr lang="en-CA" sz="1050" dirty="0" smtClean="0">
                              <a:effectLst/>
                            </a:rPr>
                            <a:t>)</a:t>
                          </a:r>
                        </a:p>
                        <a:p>
                          <a:pPr marL="685800" marR="0" lvl="1" indent="-22860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FOR each post W in </a:t>
                          </a:r>
                          <a:r>
                            <a:rPr lang="en-CA" sz="1050" dirty="0" err="1" smtClean="0">
                              <a:effectLst/>
                            </a:rPr>
                            <a:t>tblPosts</a:t>
                          </a:r>
                          <a:r>
                            <a:rPr lang="en-CA" sz="1050" dirty="0" smtClean="0">
                              <a:effectLst/>
                            </a:rPr>
                            <a:t> table DO</a:t>
                          </a: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 smtClean="0">
                              <a:effectLst/>
                            </a:rPr>
                            <a:t>Compute the polarity scor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𝒁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from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𝑶𝑬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matrix as </a:t>
                          </a:r>
                          <a:endParaRPr lang="en-CA" sz="1050" dirty="0" smtClean="0">
                            <a:effectLst/>
                          </a:endParaRPr>
                        </a:p>
                        <a:p>
                          <a:pPr marL="1371600" lvl="3" indent="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None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𝒁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∑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𝒑𝒐𝒔𝒊𝒕𝒊𝒗𝒆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𝒄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−∑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𝒏𝒆𝒈𝒂𝒕𝒊𝒗𝒆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𝒄</m:t>
                                  </m:r>
                                </m:e>
                              </m:d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𝟏𝟎𝟎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%</m:t>
                              </m:r>
                            </m:oMath>
                          </a14:m>
                          <a:endParaRPr lang="en-CA" sz="1050" dirty="0">
                            <a:effectLst/>
                          </a:endParaRP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Store nod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, who posted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𝑾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, i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𝑺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matrix </a:t>
                          </a:r>
                          <a:r>
                            <a:rPr lang="en-CA" sz="1050" dirty="0" smtClean="0">
                              <a:effectLst/>
                            </a:rPr>
                            <a:t> (</a:t>
                          </a:r>
                          <a:r>
                            <a:rPr lang="en-CA" sz="1050" dirty="0">
                              <a:effectLst/>
                            </a:rPr>
                            <a:t>influential nodes matrix</a:t>
                          </a:r>
                          <a:r>
                            <a:rPr lang="en-CA" sz="1050" dirty="0" smtClean="0">
                              <a:effectLst/>
                            </a:rPr>
                            <a:t>)</a:t>
                          </a:r>
                          <a:endParaRPr lang="en-CA" sz="1050" b="0" dirty="0">
                            <a:solidFill>
                              <a:schemeClr val="bg1"/>
                            </a:solidFill>
                            <a:effectLst/>
                            <a:latin typeface="Calibri Light" pitchFamily="34" charset="0"/>
                            <a:ea typeface="Times New Roman"/>
                            <a:cs typeface="Times New Roman"/>
                          </a:endParaRPr>
                        </a:p>
                      </a:txBody>
                      <a:tcPr marL="38401" marR="38401" marT="0" marB="0"/>
                    </a:tc>
                  </a:tr>
                  <a:tr h="248412">
                    <a:tc>
                      <a:txBody>
                        <a:bodyPr/>
                        <a:lstStyle/>
                        <a:p>
                          <a:pPr marL="342900" lvl="0" indent="-3429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lphaUcPeriod" startAt="3"/>
                          </a:pPr>
                          <a:r>
                            <a:rPr lang="en-CA" sz="1050" dirty="0" smtClean="0">
                              <a:effectLst/>
                            </a:rPr>
                            <a:t>OBIN calls </a:t>
                          </a:r>
                          <a:r>
                            <a:rPr lang="en-CA" sz="1050" dirty="0" err="1">
                              <a:effectLst/>
                            </a:rPr>
                            <a:t>PoPGen</a:t>
                          </a:r>
                          <a:r>
                            <a:rPr lang="en-CA" sz="1050" dirty="0">
                              <a:effectLst/>
                            </a:rPr>
                            <a:t> </a:t>
                          </a:r>
                          <a:r>
                            <a:rPr lang="en-CA" sz="1050" dirty="0" smtClean="0">
                              <a:effectLst/>
                            </a:rPr>
                            <a:t>method to </a:t>
                          </a:r>
                          <a:r>
                            <a:rPr lang="en-CA" sz="1050" dirty="0">
                              <a:effectLst/>
                            </a:rPr>
                            <a:t>generate influence network</a:t>
                          </a:r>
                        </a:p>
                        <a:p>
                          <a:pPr marL="742950" lvl="1" indent="-28575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>
                              <a:effectLst/>
                            </a:rPr>
                            <a:t>Merge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𝑻</m:t>
                              </m:r>
                            </m:oMath>
                          </a14:m>
                          <a:r>
                            <a:rPr lang="en-CA" sz="1050" dirty="0" smtClean="0">
                              <a:effectLst/>
                            </a:rPr>
                            <a:t> </a:t>
                          </a:r>
                          <a:r>
                            <a:rPr lang="en-CA" sz="1050" dirty="0">
                              <a:effectLst/>
                            </a:rPr>
                            <a:t>and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𝑺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matrices into influence matrix IMAT with 3 attributes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𝑆</m:t>
                                  </m:r>
                                </m:sub>
                              </m:sSub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m:rPr>
                                  <m:sty m:val="p"/>
                                </m:rPr>
                                <a:rPr lang="en-CA" sz="1050">
                                  <a:effectLst/>
                                  <a:latin typeface="Cambria Math"/>
                                </a:rPr>
                                <m:t>Action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&gt;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as follows:</a:t>
                          </a:r>
                        </a:p>
                        <a:p>
                          <a:pPr marL="1143000" marR="0" lvl="2" indent="-22860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IF nod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responds to node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50" dirty="0" smtClean="0">
                              <a:effectLst/>
                            </a:rPr>
                            <a:t> the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𝐼𝑀𝐴𝑇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[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𝐴𝑐𝑡𝑖𝑜𝑛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] = ∑</m:t>
                              </m:r>
                              <m:r>
                                <a:rPr lang="en-CA" sz="1050" kern="1200">
                                  <a:effectLst/>
                                  <a:latin typeface="Cambria Math"/>
                                </a:rPr>
                                <m:t>𝑟𝑒𝑠𝑝𝑜𝑛𝑠𝑒𝑠</m:t>
                              </m:r>
                            </m:oMath>
                          </a14:m>
                          <a:endParaRPr lang="en-CA" sz="1050" dirty="0">
                            <a:effectLst/>
                          </a:endParaRPr>
                        </a:p>
                        <a:p>
                          <a:pPr marL="1143000" lvl="2" indent="-228600" algn="just" fontAlgn="base" hangingPunct="0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  <a:buFont typeface="+mj-lt"/>
                            <a:buAutoNum type="arabicPeriod"/>
                          </a:pPr>
                          <a:r>
                            <a:rPr lang="en-CA" sz="1050" dirty="0" smtClean="0">
                              <a:effectLst/>
                            </a:rPr>
                            <a:t>ELSE  </a:t>
                          </a:r>
                          <a14:m>
                            <m:oMath xmlns:m="http://schemas.openxmlformats.org/officeDocument/2006/math"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𝐼𝑀𝐴𝑇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[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𝐴𝑐𝑡𝑖𝑜𝑛</m:t>
                              </m:r>
                              <m:r>
                                <a:rPr lang="en-CA" sz="1050" kern="1200" smtClean="0">
                                  <a:effectLst/>
                                  <a:latin typeface="Cambria Math"/>
                                </a:rPr>
                                <m:t>] = 0</m:t>
                              </m:r>
                            </m:oMath>
                          </a14:m>
                          <a:endParaRPr lang="en-CA" sz="1050" dirty="0" smtClean="0">
                            <a:effectLst/>
                          </a:endParaRPr>
                        </a:p>
                        <a:p>
                          <a:pPr marL="685800" marR="0" lvl="1" indent="-228600" algn="just" defTabSz="914400" rtl="0" eaLnBrk="1" fontAlgn="base" latinLnBrk="0" hangingPunct="0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AutoNum type="arabicPeriod"/>
                            <a:tabLst/>
                            <a:defRPr/>
                          </a:pPr>
                          <a:r>
                            <a:rPr lang="en-CA" sz="1050" dirty="0" smtClean="0">
                              <a:effectLst/>
                            </a:rPr>
                            <a:t>Generate a weighted influence graph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5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CA" sz="1050">
                                      <a:effectLst/>
                                      <a:latin typeface="Cambria Math"/>
                                    </a:rPr>
                                    <m:t>𝒛</m:t>
                                  </m:r>
                                </m:sub>
                              </m:sSub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= (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𝑬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where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𝝐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𝑻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𝑺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𝑬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 =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𝑰𝑴𝑨𝑻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[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𝑨𝒄𝒕𝒊𝒐𝒏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]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if there exist a relationship between </a:t>
                          </a:r>
                          <a14:m>
                            <m:oMath xmlns:m="http://schemas.openxmlformats.org/officeDocument/2006/math"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𝑻</m:t>
                              </m:r>
                              <m:r>
                                <m:rPr>
                                  <m:nor/>
                                </m:rPr>
                                <a:rPr lang="en-CA" sz="1050" smtClean="0">
                                  <a:effectLst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n-CA" sz="1050">
                                  <a:effectLst/>
                                </a:rPr>
                                <m:t>and</m:t>
                              </m:r>
                              <m:r>
                                <a:rPr lang="en-CA" sz="1050" smtClean="0">
                                  <a:effectLst/>
                                  <a:latin typeface="Cambria Math"/>
                                </a:rPr>
                                <m:t> </m:t>
                              </m:r>
                              <m:r>
                                <a:rPr lang="en-CA" sz="1050">
                                  <a:effectLst/>
                                  <a:latin typeface="Cambria Math"/>
                                </a:rPr>
                                <m:t>𝑽𝑺</m:t>
                              </m:r>
                            </m:oMath>
                          </a14:m>
                          <a:r>
                            <a:rPr lang="en-CA" sz="1050" dirty="0">
                              <a:effectLst/>
                            </a:rPr>
                            <a:t> </a:t>
                          </a:r>
                          <a:r>
                            <a:rPr lang="en-CA" sz="1050" dirty="0" smtClean="0">
                              <a:effectLst/>
                            </a:rPr>
                            <a:t>matrices</a:t>
                          </a:r>
                          <a:endParaRPr lang="en-CA" sz="1050" b="0" dirty="0">
                            <a:effectLst/>
                            <a:latin typeface="Calibri Light" pitchFamily="34" charset="0"/>
                            <a:ea typeface="Times New Roman"/>
                            <a:cs typeface="Times New Roman"/>
                          </a:endParaRPr>
                        </a:p>
                      </a:txBody>
                      <a:tcPr marL="38401" marR="38401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6454737"/>
                  </p:ext>
                </p:extLst>
              </p:nvPr>
            </p:nvGraphicFramePr>
            <p:xfrm>
              <a:off x="152400" y="990600"/>
              <a:ext cx="6019800" cy="5696585"/>
            </p:xfrm>
            <a:graphic>
              <a:graphicData uri="http://schemas.openxmlformats.org/drawingml/2006/table">
                <a:tbl>
                  <a:tblPr firstRow="1" firstCol="1" bandRow="1">
                    <a:tableStyleId>{5940675A-B579-460E-94D1-54222C63F5DA}</a:tableStyleId>
                  </a:tblPr>
                  <a:tblGrid>
                    <a:gridCol w="6019800"/>
                  </a:tblGrid>
                  <a:tr h="17526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8401" marR="38401" marT="0" marB="0">
                        <a:blipFill rotWithShape="1">
                          <a:blip r:embed="rId2"/>
                          <a:stretch>
                            <a:fillRect t="-1742" b="-229965"/>
                          </a:stretch>
                        </a:blipFill>
                      </a:tcPr>
                    </a:tc>
                  </a:tr>
                  <a:tr h="26670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8401" marR="38401" marT="0" marB="0">
                        <a:blipFill rotWithShape="1">
                          <a:blip r:embed="rId2"/>
                          <a:stretch>
                            <a:fillRect t="-66667" b="-50685"/>
                          </a:stretch>
                        </a:blipFill>
                      </a:tcPr>
                    </a:tc>
                  </a:tr>
                  <a:tr h="127698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8401" marR="38401" marT="0" marB="0">
                        <a:blipFill rotWithShape="1">
                          <a:blip r:embed="rId2"/>
                          <a:stretch>
                            <a:fillRect t="-349282" b="-622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4681368"/>
                  </p:ext>
                </p:extLst>
              </p:nvPr>
            </p:nvGraphicFramePr>
            <p:xfrm>
              <a:off x="6248400" y="2286000"/>
              <a:ext cx="2819400" cy="944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819400"/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000" dirty="0" smtClean="0">
                              <a:effectLst/>
                            </a:rPr>
                            <a:t>Input: Social network URL (e.g., facebook.co), product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00">
                                  <a:effectLst/>
                                  <a:latin typeface="Cambria Math"/>
                                </a:rPr>
                                <m:t>z</m:t>
                              </m:r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, Approve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00">
                                  <a:effectLst/>
                                  <a:latin typeface="Cambria Math"/>
                                </a:rPr>
                                <m:t>A</m:t>
                              </m:r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, Simple response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00">
                                  <a:effectLst/>
                                  <a:latin typeface="Cambria Math"/>
                                </a:rPr>
                                <m:t>SR</m:t>
                              </m:r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00">
                                  <a:effectLst/>
                                  <a:latin typeface="Cambria Math"/>
                                </a:rPr>
                                <m:t>Term</m:t>
                              </m:r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 in product name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CA" sz="1000">
                                  <a:effectLst/>
                                  <a:latin typeface="Cambria Math"/>
                                </a:rPr>
                                <m:t>z</m:t>
                              </m:r>
                            </m:oMath>
                          </a14:m>
                          <a:endParaRPr lang="en-CA" sz="1000" b="0" dirty="0"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CA" sz="1000" dirty="0" smtClean="0">
                              <a:effectLst/>
                            </a:rPr>
                            <a:t>Output: Set of influential nod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𝑠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, influenced nod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, influence graph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CA" sz="10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CA" sz="1000">
                                      <a:effectLst/>
                                      <a:latin typeface="Cambria Math"/>
                                    </a:rPr>
                                    <m:t>𝑧</m:t>
                                  </m:r>
                                </m:sub>
                              </m:sSub>
                            </m:oMath>
                          </a14:m>
                          <a:r>
                            <a:rPr lang="en-CA" sz="1000" dirty="0">
                              <a:effectLst/>
                            </a:rPr>
                            <a:t> on </a:t>
                          </a:r>
                          <a14:m>
                            <m:oMath xmlns:m="http://schemas.openxmlformats.org/officeDocument/2006/math">
                              <m:r>
                                <a:rPr lang="en-CA" sz="1000">
                                  <a:effectLst/>
                                  <a:latin typeface="Cambria Math"/>
                                </a:rPr>
                                <m:t>𝑧</m:t>
                              </m:r>
                            </m:oMath>
                          </a14:m>
                          <a:endParaRPr lang="en-CA" sz="1000" dirty="0">
                            <a:solidFill>
                              <a:schemeClr val="bg1"/>
                            </a:solidFill>
                            <a:effectLst/>
                            <a:latin typeface="Calibri"/>
                            <a:ea typeface="Times New Roman"/>
                            <a:cs typeface="Times New Roman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4681368"/>
                  </p:ext>
                </p:extLst>
              </p:nvPr>
            </p:nvGraphicFramePr>
            <p:xfrm>
              <a:off x="6248400" y="2286000"/>
              <a:ext cx="2819400" cy="94488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2819400"/>
                  </a:tblGrid>
                  <a:tr h="5486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b="-77778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38462" b="-769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104775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81200"/>
                <a:ext cx="8229600" cy="38100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TP = actual relevant and predicted as relevant</a:t>
                </a:r>
              </a:p>
              <a:p>
                <a:r>
                  <a:rPr lang="en-US" dirty="0" smtClean="0"/>
                  <a:t>FP = actual irrelevant but predicted as relevant</a:t>
                </a:r>
              </a:p>
              <a:p>
                <a:r>
                  <a:rPr lang="en-US" dirty="0" smtClean="0"/>
                  <a:t>TN = actual irrelevant and predicted as irrelevant</a:t>
                </a:r>
              </a:p>
              <a:p>
                <a:r>
                  <a:rPr lang="en-US" dirty="0" smtClean="0"/>
                  <a:t>FN = actual relevant but predicted as irrelevant</a:t>
                </a:r>
              </a:p>
              <a:p>
                <a:r>
                  <a:rPr lang="en-US" dirty="0" smtClean="0"/>
                  <a:t>Precision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𝑇𝑃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𝑇𝑃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𝐹𝑃</m:t>
                        </m:r>
                      </m:den>
                    </m:f>
                  </m:oMath>
                </a14:m>
                <a:r>
                  <a:rPr lang="en-CA" dirty="0" smtClean="0"/>
                  <a:t> and Recal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CA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𝑇𝑃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𝑇𝑃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𝐹𝑁</m:t>
                        </m:r>
                      </m:den>
                    </m:f>
                  </m:oMath>
                </a14:m>
                <a:endParaRPr lang="en-CA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81200"/>
                <a:ext cx="8229600" cy="3810000"/>
              </a:xfrm>
              <a:blipFill rotWithShape="1">
                <a:blip r:embed="rId2"/>
                <a:stretch>
                  <a:fillRect l="-815" t="-1920" r="-88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30454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019800" y="2780792"/>
            <a:ext cx="3124200" cy="1943608"/>
            <a:chOff x="5562600" y="3733800"/>
            <a:chExt cx="3352800" cy="1943608"/>
          </a:xfrm>
        </p:grpSpPr>
        <p:pic>
          <p:nvPicPr>
            <p:cNvPr id="2050" name="Picture 2" descr="http://relenet.com/images/social-network_illu_farbig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3810000"/>
              <a:ext cx="3028125" cy="18118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172200" y="38862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a</a:t>
              </a:r>
              <a:endParaRPr lang="en-CA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35" y="43434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f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055880" y="3733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b</a:t>
              </a:r>
              <a:endParaRPr lang="en-CA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916940" y="3914001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c</a:t>
              </a:r>
              <a:endParaRPr lang="en-CA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115300" y="4495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d</a:t>
              </a:r>
              <a:endParaRPr lang="en-CA" sz="12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315200" y="4447401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e</a:t>
              </a:r>
              <a:endParaRPr lang="en-CA" sz="12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83638" y="4925199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i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8077200" y="4876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j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686800" y="5077552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k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96200" y="5400409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l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562600" y="4577414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990705" y="512341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h</a:t>
              </a:r>
              <a:endParaRPr lang="en-CA" sz="12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Representation of Social Network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5943600" cy="44958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CA" dirty="0" smtClean="0"/>
                  <a:t>Modeled as directed/undirected graph </a:t>
                </a:r>
                <a14:m>
                  <m:oMath xmlns:m="http://schemas.openxmlformats.org/officeDocument/2006/math">
                    <m:r>
                      <a:rPr lang="en-CA" i="1" dirty="0" smtClean="0">
                        <a:latin typeface="Cambria Math"/>
                      </a:rPr>
                      <m:t>𝐺</m:t>
                    </m:r>
                    <m:r>
                      <a:rPr lang="en-CA" i="1" dirty="0" smtClean="0">
                        <a:latin typeface="Cambria Math"/>
                      </a:rPr>
                      <m:t>(</m:t>
                    </m:r>
                    <m:r>
                      <a:rPr lang="en-CA" i="1" dirty="0" smtClean="0">
                        <a:latin typeface="Cambria Math"/>
                      </a:rPr>
                      <m:t>𝑉</m:t>
                    </m:r>
                    <m:r>
                      <a:rPr lang="en-CA" i="1" dirty="0" smtClean="0">
                        <a:latin typeface="Cambria Math"/>
                      </a:rPr>
                      <m:t>,</m:t>
                    </m:r>
                    <m:r>
                      <a:rPr lang="en-CA" i="1" dirty="0" smtClean="0">
                        <a:latin typeface="Cambria Math"/>
                      </a:rPr>
                      <m:t>𝐸</m:t>
                    </m:r>
                    <m:r>
                      <a:rPr lang="en-CA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CA" b="0" i="1" smtClean="0">
                        <a:latin typeface="Cambria Math"/>
                        <a:ea typeface="Cambria Math"/>
                      </a:rPr>
                      <m:t>𝑉</m:t>
                    </m:r>
                    <m:r>
                      <a:rPr lang="en-CA" b="0" i="1" smtClean="0">
                        <a:latin typeface="Cambria Math"/>
                        <a:ea typeface="Cambria Math"/>
                      </a:rPr>
                      <m:t>: </m:t>
                    </m:r>
                    <m:r>
                      <a:rPr lang="en-CA" b="0" i="0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set of nodes represents users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CA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CA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CA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CA" b="0" i="1" smtClean="0">
                        <a:latin typeface="Cambria Math"/>
                        <a:ea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CA" b="0" i="1" smtClean="0">
                        <a:latin typeface="Cambria Math"/>
                      </a:rPr>
                      <m:t>𝑖</m:t>
                    </m:r>
                    <m:r>
                      <a:rPr lang="en-CA" b="0" i="1" smtClean="0">
                        <a:latin typeface="Cambria Math"/>
                      </a:rPr>
                      <m:t>,</m:t>
                    </m:r>
                    <m:r>
                      <a:rPr lang="en-CA" b="0" i="1" smtClean="0">
                        <a:latin typeface="Cambria Math"/>
                      </a:rPr>
                      <m:t>𝑗</m:t>
                    </m:r>
                    <m:r>
                      <a:rPr lang="en-CA" b="0" i="1" smtClean="0">
                        <a:latin typeface="Cambria Math"/>
                      </a:rPr>
                      <m:t>=1,2,…,</m:t>
                    </m:r>
                    <m:r>
                      <a:rPr lang="en-CA" b="0" i="1" smtClean="0">
                        <a:latin typeface="Cambria Math"/>
                      </a:rPr>
                      <m:t>𝑁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CA" b="0" i="1" smtClean="0">
                        <a:latin typeface="Cambria Math"/>
                      </a:rPr>
                      <m:t>𝐸</m:t>
                    </m:r>
                    <m:r>
                      <a:rPr lang="en-CA" b="0" i="1" smtClean="0">
                        <a:latin typeface="Cambria Math"/>
                      </a:rPr>
                      <m:t>: </m:t>
                    </m:r>
                    <m:r>
                      <a:rPr lang="en-CA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set of edges between nod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represents interactions</a:t>
                </a:r>
              </a:p>
              <a:p>
                <a:pPr lvl="1"/>
                <a:r>
                  <a:rPr lang="en-US" dirty="0"/>
                  <a:t>e</a:t>
                </a:r>
                <a:r>
                  <a:rPr lang="en-US" dirty="0" smtClean="0"/>
                  <a:t>.g.,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CA" b="0" i="1" smtClean="0">
                        <a:latin typeface="Cambria Math"/>
                      </a:rPr>
                      <m:t>𝑉</m:t>
                    </m:r>
                    <m:r>
                      <a:rPr lang="en-CA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𝑎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𝑏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𝑐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𝑑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𝑒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𝑓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𝑔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h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𝑖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𝑗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𝑘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𝑙</m:t>
                        </m:r>
                      </m:e>
                    </m:d>
                  </m:oMath>
                </a14:m>
                <a:endParaRPr lang="en-CA" b="0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CA" b="0" i="1" smtClean="0">
                        <a:latin typeface="Cambria Math"/>
                      </a:rPr>
                      <m:t>𝐸</m:t>
                    </m:r>
                    <m:r>
                      <a:rPr lang="en-CA" b="0" i="1" smtClean="0">
                        <a:latin typeface="Cambria Math"/>
                      </a:rPr>
                      <m:t>={</m:t>
                    </m:r>
                    <m:d>
                      <m:dPr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𝑎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CA" b="0" i="1" smtClean="0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𝑎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𝑔</m:t>
                        </m:r>
                      </m:e>
                    </m:d>
                    <m:r>
                      <a:rPr lang="en-CA" b="0" i="1" smtClean="0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𝑐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𝑒</m:t>
                        </m:r>
                      </m:e>
                    </m:d>
                    <m:r>
                      <a:rPr lang="en-CA" b="0" i="1" smtClean="0">
                        <a:latin typeface="Cambria Math"/>
                      </a:rPr>
                      <m:t>,</m:t>
                    </m:r>
                    <m:d>
                      <m:dPr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𝑐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CA" b="0" i="1" smtClean="0">
                        <a:latin typeface="Cambria Math"/>
                      </a:rPr>
                      <m:t>…</m:t>
                    </m:r>
                    <m:d>
                      <m:dPr>
                        <m:ctrlPr>
                          <a:rPr lang="en-CA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CA" b="0" i="1" smtClean="0">
                            <a:latin typeface="Cambria Math"/>
                          </a:rPr>
                          <m:t>𝑗</m:t>
                        </m:r>
                        <m:r>
                          <a:rPr lang="en-CA" b="0" i="1" smtClean="0">
                            <a:latin typeface="Cambria Math"/>
                          </a:rPr>
                          <m:t>,</m:t>
                        </m:r>
                        <m:r>
                          <a:rPr lang="en-CA" b="0" i="1" smtClean="0">
                            <a:latin typeface="Cambria Math"/>
                          </a:rPr>
                          <m:t>𝑙</m:t>
                        </m:r>
                      </m:e>
                    </m:d>
                    <m:r>
                      <a:rPr lang="en-CA" b="0" i="1" smtClean="0">
                        <a:latin typeface="Cambria Math"/>
                      </a:rPr>
                      <m:t>}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5943600" cy="4495800"/>
              </a:xfrm>
              <a:blipFill rotWithShape="1">
                <a:blip r:embed="rId3"/>
                <a:stretch>
                  <a:fillRect l="-1128" t="-1626" r="-10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1635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34000" y="3695192"/>
            <a:ext cx="3352800" cy="1943608"/>
            <a:chOff x="5562600" y="3733800"/>
            <a:chExt cx="3352800" cy="1943608"/>
          </a:xfrm>
        </p:grpSpPr>
        <p:pic>
          <p:nvPicPr>
            <p:cNvPr id="2050" name="Picture 2" descr="http://relenet.com/images/social-network_illu_farbig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3810000"/>
              <a:ext cx="3028125" cy="18118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172200" y="38862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a</a:t>
              </a:r>
              <a:endParaRPr lang="en-CA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83235" y="43434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f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055880" y="3733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b</a:t>
              </a:r>
              <a:endParaRPr lang="en-CA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916940" y="3914001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c</a:t>
              </a:r>
              <a:endParaRPr lang="en-CA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115300" y="4495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d</a:t>
              </a:r>
              <a:endParaRPr lang="en-CA" sz="12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315200" y="4447401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e</a:t>
              </a:r>
              <a:endParaRPr lang="en-CA" sz="12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83638" y="4925199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i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8077200" y="487680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j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686800" y="5077552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k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96200" y="5400409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l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562600" y="4577414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/>
                <a:t>g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990705" y="5123410"/>
              <a:ext cx="2286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200" dirty="0" smtClean="0"/>
                <a:t>h</a:t>
              </a:r>
              <a:endParaRPr lang="en-CA" sz="12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Representation of Social Network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943600" cy="4495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he interactions between users can be:</a:t>
            </a:r>
          </a:p>
          <a:p>
            <a:pPr lvl="1"/>
            <a:r>
              <a:rPr lang="en-US" dirty="0" smtClean="0"/>
              <a:t>Explicit: </a:t>
            </a:r>
          </a:p>
          <a:p>
            <a:pPr lvl="2"/>
            <a:r>
              <a:rPr lang="en-US" dirty="0" smtClean="0"/>
              <a:t>“join” a group</a:t>
            </a:r>
          </a:p>
          <a:p>
            <a:pPr lvl="2"/>
            <a:r>
              <a:rPr lang="en-US" dirty="0" smtClean="0"/>
              <a:t>“like” a page</a:t>
            </a:r>
          </a:p>
          <a:p>
            <a:pPr lvl="2"/>
            <a:r>
              <a:rPr lang="en-US" dirty="0" smtClean="0"/>
              <a:t>“follow” a topic</a:t>
            </a:r>
          </a:p>
          <a:p>
            <a:pPr lvl="2"/>
            <a:r>
              <a:rPr lang="en-US" dirty="0" smtClean="0"/>
              <a:t>accept a “friendship” request</a:t>
            </a:r>
          </a:p>
          <a:p>
            <a:pPr lvl="1"/>
            <a:r>
              <a:rPr lang="en-US" dirty="0" smtClean="0"/>
              <a:t>Implicit: identified from user’s repeated activity</a:t>
            </a:r>
          </a:p>
          <a:p>
            <a:pPr lvl="2"/>
            <a:r>
              <a:rPr lang="en-US" dirty="0" smtClean="0"/>
              <a:t>Voting </a:t>
            </a:r>
          </a:p>
          <a:p>
            <a:pPr lvl="2"/>
            <a:r>
              <a:rPr lang="en-US" dirty="0" smtClean="0"/>
              <a:t>Sharing</a:t>
            </a:r>
          </a:p>
          <a:p>
            <a:pPr lvl="2"/>
            <a:r>
              <a:rPr lang="en-US" dirty="0" smtClean="0"/>
              <a:t>Bookmarking</a:t>
            </a:r>
          </a:p>
          <a:p>
            <a:pPr lvl="2"/>
            <a:r>
              <a:rPr lang="en-US" dirty="0" smtClean="0"/>
              <a:t>Tagging</a:t>
            </a:r>
          </a:p>
          <a:p>
            <a:pPr lvl="2"/>
            <a:r>
              <a:rPr lang="en-US" dirty="0" smtClean="0"/>
              <a:t>Comment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4078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Mining Social Network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67000" y="1447800"/>
            <a:ext cx="3276600" cy="369332"/>
          </a:xfrm>
          <a:prstGeom prst="rect">
            <a:avLst/>
          </a:prstGeom>
          <a:solidFill>
            <a:srgbClr val="009999"/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/>
              <a:t>Data Mining in Social Network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1066800" y="3352800"/>
            <a:ext cx="2514600" cy="156966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edictive</a:t>
            </a:r>
          </a:p>
          <a:p>
            <a:pPr algn="ctr"/>
            <a:r>
              <a:rPr lang="en-CA" dirty="0" smtClean="0"/>
              <a:t>e.g., Link Prediction (Friends you may know)</a:t>
            </a:r>
          </a:p>
          <a:p>
            <a:pPr algn="ctr"/>
            <a:r>
              <a:rPr lang="en-CA" dirty="0" smtClean="0"/>
              <a:t>Data mining approach: Classification</a:t>
            </a:r>
            <a:endParaRPr lang="en-CA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0" y="3352800"/>
            <a:ext cx="3733800" cy="156966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criptive</a:t>
            </a:r>
          </a:p>
          <a:p>
            <a:pPr algn="ctr"/>
            <a:r>
              <a:rPr lang="en-CA" dirty="0" smtClean="0"/>
              <a:t>e.g., Group detection, Discovering influential leaders etc.</a:t>
            </a:r>
          </a:p>
          <a:p>
            <a:pPr algn="ctr"/>
            <a:r>
              <a:rPr lang="en-CA" dirty="0" smtClean="0"/>
              <a:t>Data mining approach: Clustering, </a:t>
            </a:r>
            <a:r>
              <a:rPr lang="en-CA" dirty="0" smtClean="0">
                <a:solidFill>
                  <a:schemeClr val="bg1"/>
                </a:solidFill>
              </a:rPr>
              <a:t>Classification, Frequent pattern</a:t>
            </a:r>
            <a:endParaRPr lang="en-CA" dirty="0">
              <a:solidFill>
                <a:schemeClr val="bg1"/>
              </a:solidFill>
            </a:endParaRPr>
          </a:p>
        </p:txBody>
      </p:sp>
      <p:cxnSp>
        <p:nvCxnSpPr>
          <p:cNvPr id="23" name="Straight Arrow Connector 22"/>
          <p:cNvCxnSpPr>
            <a:endCxn id="20" idx="0"/>
          </p:cNvCxnSpPr>
          <p:nvPr/>
        </p:nvCxnSpPr>
        <p:spPr bwMode="auto">
          <a:xfrm flipH="1">
            <a:off x="2324100" y="1817132"/>
            <a:ext cx="1981200" cy="15356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9999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4305300" y="1817132"/>
            <a:ext cx="2171700" cy="15356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9999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6398585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99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371600"/>
          </a:xfrm>
        </p:spPr>
        <p:txBody>
          <a:bodyPr/>
          <a:lstStyle/>
          <a:p>
            <a:r>
              <a:rPr lang="en-US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Mining Social Network (why &amp; where?)</a:t>
            </a:r>
            <a:endParaRPr lang="en-US" sz="36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usiness Applic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134" name="Group 133"/>
          <p:cNvGrpSpPr/>
          <p:nvPr/>
        </p:nvGrpSpPr>
        <p:grpSpPr>
          <a:xfrm>
            <a:off x="152858" y="2161401"/>
            <a:ext cx="4287362" cy="1953399"/>
            <a:chOff x="152858" y="1676400"/>
            <a:chExt cx="4287362" cy="1953399"/>
          </a:xfrm>
        </p:grpSpPr>
        <p:grpSp>
          <p:nvGrpSpPr>
            <p:cNvPr id="21" name="Group 20"/>
            <p:cNvGrpSpPr/>
            <p:nvPr/>
          </p:nvGrpSpPr>
          <p:grpSpPr>
            <a:xfrm>
              <a:off x="639913" y="2057400"/>
              <a:ext cx="1199582" cy="600720"/>
              <a:chOff x="715654" y="1828800"/>
              <a:chExt cx="1199582" cy="600720"/>
            </a:xfrm>
          </p:grpSpPr>
          <p:pic>
            <p:nvPicPr>
              <p:cNvPr id="1026" name="Picture 2" descr="http://www.logostage.com/logos/Walmart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8200" y="1828800"/>
                <a:ext cx="775648" cy="2143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28" name="Picture 4" descr="http://smartcanucks.ca/wp-content/uploads/2008/03/sears-logo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2460" y="2055383"/>
                <a:ext cx="602776" cy="37413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0" name="Picture 6" descr="http://www.logostage.com/logos/KFC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5654" y="2074334"/>
                <a:ext cx="560127" cy="33623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2" name="Group 21"/>
            <p:cNvGrpSpPr/>
            <p:nvPr/>
          </p:nvGrpSpPr>
          <p:grpSpPr>
            <a:xfrm>
              <a:off x="601529" y="2057400"/>
              <a:ext cx="1246495" cy="1066800"/>
              <a:chOff x="677270" y="1752600"/>
              <a:chExt cx="1246495" cy="1066800"/>
            </a:xfrm>
          </p:grpSpPr>
          <p:sp>
            <p:nvSpPr>
              <p:cNvPr id="8" name="Rectangle 7"/>
              <p:cNvSpPr/>
              <p:nvPr/>
            </p:nvSpPr>
            <p:spPr bwMode="auto">
              <a:xfrm>
                <a:off x="685800" y="1752600"/>
                <a:ext cx="1229436" cy="1066800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CA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77270" y="2388513"/>
                <a:ext cx="124649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CA" sz="1100" dirty="0" smtClean="0"/>
                  <a:t>High-reputation sellers</a:t>
                </a:r>
                <a:endParaRPr lang="en-CA" sz="1100" dirty="0"/>
              </a:p>
            </p:txBody>
          </p:sp>
        </p:grpSp>
        <p:pic>
          <p:nvPicPr>
            <p:cNvPr id="2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209" y="1724025"/>
              <a:ext cx="1714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8784" y="1785084"/>
              <a:ext cx="1714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9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2344" y="1752600"/>
              <a:ext cx="165763" cy="2486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372" y="2908756"/>
              <a:ext cx="1905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1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1822" y="1676400"/>
              <a:ext cx="191637" cy="287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2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664" y="2290076"/>
              <a:ext cx="1714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6" name="Straight Arrow Connector 25"/>
            <p:cNvCxnSpPr>
              <a:stCxn id="27" idx="3"/>
            </p:cNvCxnSpPr>
            <p:nvPr/>
          </p:nvCxnSpPr>
          <p:spPr bwMode="auto">
            <a:xfrm>
              <a:off x="457659" y="1852613"/>
              <a:ext cx="304800" cy="16036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51" name="Straight Arrow Connector 2050"/>
            <p:cNvCxnSpPr>
              <a:stCxn id="31" idx="3"/>
              <a:endCxn id="8" idx="0"/>
            </p:cNvCxnSpPr>
            <p:nvPr/>
          </p:nvCxnSpPr>
          <p:spPr bwMode="auto">
            <a:xfrm>
              <a:off x="1143459" y="1820128"/>
              <a:ext cx="81318" cy="23727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53" name="Straight Arrow Connector 2052"/>
            <p:cNvCxnSpPr/>
            <p:nvPr/>
          </p:nvCxnSpPr>
          <p:spPr bwMode="auto">
            <a:xfrm>
              <a:off x="1538107" y="1852612"/>
              <a:ext cx="0" cy="2047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55" name="Straight Arrow Connector 2054"/>
            <p:cNvCxnSpPr>
              <a:stCxn id="28" idx="3"/>
            </p:cNvCxnSpPr>
            <p:nvPr/>
          </p:nvCxnSpPr>
          <p:spPr bwMode="auto">
            <a:xfrm flipH="1">
              <a:off x="1848024" y="1913672"/>
              <a:ext cx="162210" cy="37640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57" name="Straight Arrow Connector 2056"/>
            <p:cNvCxnSpPr>
              <a:stCxn id="32" idx="3"/>
            </p:cNvCxnSpPr>
            <p:nvPr/>
          </p:nvCxnSpPr>
          <p:spPr bwMode="auto">
            <a:xfrm flipV="1">
              <a:off x="452114" y="2379134"/>
              <a:ext cx="149415" cy="3953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59" name="Straight Arrow Connector 2058"/>
            <p:cNvCxnSpPr>
              <a:stCxn id="30" idx="0"/>
              <a:endCxn id="20" idx="1"/>
            </p:cNvCxnSpPr>
            <p:nvPr/>
          </p:nvCxnSpPr>
          <p:spPr bwMode="auto">
            <a:xfrm>
              <a:off x="406622" y="2908756"/>
              <a:ext cx="194907" cy="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60" name="Oval 2059"/>
            <p:cNvSpPr/>
            <p:nvPr/>
          </p:nvSpPr>
          <p:spPr bwMode="auto">
            <a:xfrm>
              <a:off x="2286459" y="2209800"/>
              <a:ext cx="990600" cy="779314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CA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Keep high 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CA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putation</a:t>
              </a:r>
            </a:p>
          </p:txBody>
        </p:sp>
        <p:sp>
          <p:nvSpPr>
            <p:cNvPr id="2061" name="TextBox 2060"/>
            <p:cNvSpPr txBox="1"/>
            <p:nvPr/>
          </p:nvSpPr>
          <p:spPr>
            <a:xfrm>
              <a:off x="2896059" y="1795790"/>
              <a:ext cx="69442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100" dirty="0" smtClean="0"/>
                <a:t>revenue</a:t>
              </a:r>
              <a:endParaRPr lang="en-CA" sz="11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3612749" y="2360036"/>
              <a:ext cx="82747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100" dirty="0" smtClean="0"/>
                <a:t>motivation</a:t>
              </a:r>
              <a:endParaRPr lang="en-CA" sz="11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395669" y="2790021"/>
              <a:ext cx="851515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100" dirty="0" smtClean="0"/>
                <a:t>Promising </a:t>
              </a:r>
            </a:p>
            <a:p>
              <a:r>
                <a:rPr lang="en-CA" sz="1100" dirty="0" smtClean="0"/>
                <a:t>delivery</a:t>
              </a:r>
              <a:endParaRPr lang="en-CA" sz="1100" dirty="0"/>
            </a:p>
          </p:txBody>
        </p:sp>
        <p:cxnSp>
          <p:nvCxnSpPr>
            <p:cNvPr id="2063" name="Straight Arrow Connector 2062"/>
            <p:cNvCxnSpPr>
              <a:stCxn id="2060" idx="0"/>
              <a:endCxn id="2061" idx="2"/>
            </p:cNvCxnSpPr>
            <p:nvPr/>
          </p:nvCxnSpPr>
          <p:spPr bwMode="auto">
            <a:xfrm flipV="1">
              <a:off x="2781759" y="2057400"/>
              <a:ext cx="461511" cy="1524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68" name="Straight Arrow Connector 2067"/>
            <p:cNvCxnSpPr>
              <a:stCxn id="2060" idx="6"/>
              <a:endCxn id="50" idx="1"/>
            </p:cNvCxnSpPr>
            <p:nvPr/>
          </p:nvCxnSpPr>
          <p:spPr bwMode="auto">
            <a:xfrm flipV="1">
              <a:off x="3277059" y="2490841"/>
              <a:ext cx="335690" cy="10861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70" name="Straight Arrow Connector 2069"/>
            <p:cNvCxnSpPr>
              <a:stCxn id="2060" idx="5"/>
              <a:endCxn id="51" idx="1"/>
            </p:cNvCxnSpPr>
            <p:nvPr/>
          </p:nvCxnSpPr>
          <p:spPr bwMode="auto">
            <a:xfrm>
              <a:off x="3131989" y="2874986"/>
              <a:ext cx="263680" cy="13047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071" name="Left Brace 2070"/>
            <p:cNvSpPr/>
            <p:nvPr/>
          </p:nvSpPr>
          <p:spPr bwMode="auto">
            <a:xfrm rot="16200000">
              <a:off x="2001735" y="1183549"/>
              <a:ext cx="396574" cy="4094327"/>
            </a:xfrm>
            <a:prstGeom prst="leftBrace">
              <a:avLst/>
            </a:prstGeom>
            <a:noFill/>
            <a:ln w="9525" cap="flat" cmpd="sng" algn="ctr">
              <a:solidFill>
                <a:srgbClr val="DE6D1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72" name="TextBox 2071"/>
            <p:cNvSpPr txBox="1"/>
            <p:nvPr/>
          </p:nvSpPr>
          <p:spPr>
            <a:xfrm>
              <a:off x="381000" y="3352800"/>
              <a:ext cx="39837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/>
                <a:t>Mine </a:t>
              </a:r>
              <a:r>
                <a:rPr lang="en-CA" sz="1200" b="1" dirty="0" smtClean="0">
                  <a:solidFill>
                    <a:srgbClr val="009999"/>
                  </a:solidFill>
                </a:rPr>
                <a:t>explicit feedbacks </a:t>
              </a:r>
              <a:r>
                <a:rPr lang="en-CA" sz="1200" dirty="0" smtClean="0"/>
                <a:t>to compute reputations scores</a:t>
              </a:r>
              <a:endParaRPr lang="en-CA" sz="1200" dirty="0"/>
            </a:p>
          </p:txBody>
        </p:sp>
        <p:sp>
          <p:nvSpPr>
            <p:cNvPr id="2075" name="Right Arrow 2074"/>
            <p:cNvSpPr/>
            <p:nvPr/>
          </p:nvSpPr>
          <p:spPr bwMode="auto">
            <a:xfrm>
              <a:off x="1924509" y="2471051"/>
              <a:ext cx="275512" cy="22226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35" name="Group 134"/>
          <p:cNvGrpSpPr/>
          <p:nvPr/>
        </p:nvGrpSpPr>
        <p:grpSpPr>
          <a:xfrm>
            <a:off x="4724400" y="990600"/>
            <a:ext cx="4291559" cy="3056898"/>
            <a:chOff x="4724400" y="1106301"/>
            <a:chExt cx="4291559" cy="3056898"/>
          </a:xfrm>
        </p:grpSpPr>
        <p:pic>
          <p:nvPicPr>
            <p:cNvPr id="1035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8499" y="1300162"/>
              <a:ext cx="1094316" cy="757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6" name="Group 45"/>
            <p:cNvGrpSpPr/>
            <p:nvPr/>
          </p:nvGrpSpPr>
          <p:grpSpPr>
            <a:xfrm>
              <a:off x="5029200" y="2271554"/>
              <a:ext cx="2019300" cy="1462246"/>
              <a:chOff x="5029200" y="1920806"/>
              <a:chExt cx="2019300" cy="1462246"/>
            </a:xfrm>
          </p:grpSpPr>
          <p:pic>
            <p:nvPicPr>
              <p:cNvPr id="68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9200" y="2000250"/>
                <a:ext cx="342900" cy="514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9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2757" y="2686050"/>
                <a:ext cx="342900" cy="514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0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96000" y="2228850"/>
                <a:ext cx="342900" cy="514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9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05600" y="1920806"/>
                <a:ext cx="342900" cy="514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0" name="Picture 11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72815" y="2868702"/>
                <a:ext cx="342900" cy="514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7" name="Straight Connector 36"/>
              <p:cNvCxnSpPr>
                <a:stCxn id="68" idx="2"/>
                <a:endCxn id="80" idx="1"/>
              </p:cNvCxnSpPr>
              <p:nvPr/>
            </p:nvCxnSpPr>
            <p:spPr bwMode="auto">
              <a:xfrm>
                <a:off x="5200650" y="2514600"/>
                <a:ext cx="972165" cy="61127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" name="Straight Connector 38"/>
              <p:cNvCxnSpPr>
                <a:stCxn id="68" idx="2"/>
                <a:endCxn id="70" idx="1"/>
              </p:cNvCxnSpPr>
              <p:nvPr/>
            </p:nvCxnSpPr>
            <p:spPr bwMode="auto">
              <a:xfrm flipV="1">
                <a:off x="5200650" y="2486025"/>
                <a:ext cx="895350" cy="2857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Connector 40"/>
              <p:cNvCxnSpPr>
                <a:stCxn id="69" idx="3"/>
                <a:endCxn id="79" idx="2"/>
              </p:cNvCxnSpPr>
              <p:nvPr/>
            </p:nvCxnSpPr>
            <p:spPr bwMode="auto">
              <a:xfrm flipV="1">
                <a:off x="5625657" y="2435156"/>
                <a:ext cx="1251393" cy="50806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Connector 42"/>
              <p:cNvCxnSpPr>
                <a:stCxn id="80" idx="3"/>
                <a:endCxn id="70" idx="3"/>
              </p:cNvCxnSpPr>
              <p:nvPr/>
            </p:nvCxnSpPr>
            <p:spPr bwMode="auto">
              <a:xfrm flipH="1" flipV="1">
                <a:off x="6438900" y="2486025"/>
                <a:ext cx="76815" cy="63985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Straight Connector 44"/>
              <p:cNvCxnSpPr>
                <a:stCxn id="68" idx="2"/>
                <a:endCxn id="69" idx="1"/>
              </p:cNvCxnSpPr>
              <p:nvPr/>
            </p:nvCxnSpPr>
            <p:spPr bwMode="auto">
              <a:xfrm>
                <a:off x="5200650" y="2514600"/>
                <a:ext cx="82107" cy="42862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47" name="Cloud Callout 46"/>
            <p:cNvSpPr/>
            <p:nvPr/>
          </p:nvSpPr>
          <p:spPr bwMode="auto">
            <a:xfrm>
              <a:off x="4724400" y="1106301"/>
              <a:ext cx="2000250" cy="1179699"/>
            </a:xfrm>
            <a:prstGeom prst="cloudCallout">
              <a:avLst>
                <a:gd name="adj1" fmla="val 3730"/>
                <a:gd name="adj2" fmla="val 90265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76800" y="3581400"/>
              <a:ext cx="203292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100" dirty="0" smtClean="0"/>
                <a:t>Customer with similar interest</a:t>
              </a:r>
              <a:endParaRPr lang="en-CA" sz="1100" dirty="0"/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7620000" y="1949474"/>
              <a:ext cx="1295400" cy="806883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CA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commendation 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CA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system</a:t>
              </a:r>
            </a:p>
          </p:txBody>
        </p:sp>
        <p:sp>
          <p:nvSpPr>
            <p:cNvPr id="52" name="Right Arrow 51"/>
            <p:cNvSpPr/>
            <p:nvPr/>
          </p:nvSpPr>
          <p:spPr bwMode="auto">
            <a:xfrm>
              <a:off x="7048500" y="2244868"/>
              <a:ext cx="495300" cy="269732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Left Brace 52"/>
            <p:cNvSpPr/>
            <p:nvPr/>
          </p:nvSpPr>
          <p:spPr bwMode="auto">
            <a:xfrm rot="16200000">
              <a:off x="6658716" y="1705716"/>
              <a:ext cx="322368" cy="4191000"/>
            </a:xfrm>
            <a:prstGeom prst="leftBrace">
              <a:avLst>
                <a:gd name="adj1" fmla="val 8333"/>
                <a:gd name="adj2" fmla="val 50652"/>
              </a:avLst>
            </a:prstGeom>
            <a:noFill/>
            <a:ln w="9525" cap="flat" cmpd="sng" algn="ctr">
              <a:solidFill>
                <a:srgbClr val="DE6D1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CA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724400" y="3886200"/>
              <a:ext cx="429155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200" dirty="0" smtClean="0"/>
                <a:t>Mine </a:t>
              </a:r>
              <a:r>
                <a:rPr lang="en-CA" sz="1200" b="1" dirty="0" smtClean="0">
                  <a:solidFill>
                    <a:srgbClr val="009999"/>
                  </a:solidFill>
                </a:rPr>
                <a:t>groups of customers</a:t>
              </a:r>
              <a:r>
                <a:rPr lang="en-CA" sz="1200" dirty="0" smtClean="0"/>
                <a:t> to improve business opportunity</a:t>
              </a:r>
              <a:endParaRPr lang="en-CA" sz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495161" y="4419600"/>
            <a:ext cx="4153678" cy="2362200"/>
            <a:chOff x="2495161" y="4419600"/>
            <a:chExt cx="4153678" cy="2362200"/>
          </a:xfrm>
        </p:grpSpPr>
        <p:cxnSp>
          <p:nvCxnSpPr>
            <p:cNvPr id="252" name="Straight Arrow Connector 251"/>
            <p:cNvCxnSpPr>
              <a:stCxn id="251" idx="3"/>
              <a:endCxn id="246" idx="1"/>
            </p:cNvCxnSpPr>
            <p:nvPr/>
          </p:nvCxnSpPr>
          <p:spPr bwMode="auto">
            <a:xfrm>
              <a:off x="3424730" y="4679752"/>
              <a:ext cx="334935" cy="18097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9" name="Group 8"/>
            <p:cNvGrpSpPr/>
            <p:nvPr/>
          </p:nvGrpSpPr>
          <p:grpSpPr>
            <a:xfrm>
              <a:off x="2495161" y="4419600"/>
              <a:ext cx="4153678" cy="2362200"/>
              <a:chOff x="2495161" y="4191000"/>
              <a:chExt cx="4153678" cy="2362200"/>
            </a:xfrm>
          </p:grpSpPr>
          <p:pic>
            <p:nvPicPr>
              <p:cNvPr id="130" name="Picture 14" descr="http://www.att.com/wireless/iphone/assets/iphone-big.jp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0600" y="4724400"/>
                <a:ext cx="502782" cy="56248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7" name="Group 6"/>
              <p:cNvGrpSpPr/>
              <p:nvPr/>
            </p:nvGrpSpPr>
            <p:grpSpPr>
              <a:xfrm>
                <a:off x="2495161" y="4191000"/>
                <a:ext cx="4153678" cy="2362200"/>
                <a:chOff x="4317146" y="4191000"/>
                <a:chExt cx="4153678" cy="2362200"/>
              </a:xfrm>
            </p:grpSpPr>
            <p:grpSp>
              <p:nvGrpSpPr>
                <p:cNvPr id="6" name="Group 5"/>
                <p:cNvGrpSpPr/>
                <p:nvPr/>
              </p:nvGrpSpPr>
              <p:grpSpPr>
                <a:xfrm>
                  <a:off x="4343400" y="4191000"/>
                  <a:ext cx="4114800" cy="1992143"/>
                  <a:chOff x="4343400" y="4191000"/>
                  <a:chExt cx="4114800" cy="1992143"/>
                </a:xfrm>
              </p:grpSpPr>
              <p:pic>
                <p:nvPicPr>
                  <p:cNvPr id="245" name="Picture 6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477000" y="4193977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46" name="Picture 7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581650" y="4374952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47" name="Picture 8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218265" y="4984552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48" name="Picture 9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6046815" y="5668793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49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226972" y="5651302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50" name="Picture 11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343400" y="5136952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pic>
                <p:nvPicPr>
                  <p:cNvPr id="251" name="Picture 12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903815" y="4193977"/>
                    <a:ext cx="34290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cxnSp>
                <p:nvCxnSpPr>
                  <p:cNvPr id="253" name="Straight Arrow Connector 252"/>
                  <p:cNvCxnSpPr>
                    <a:stCxn id="250" idx="0"/>
                    <a:endCxn id="251" idx="1"/>
                  </p:cNvCxnSpPr>
                  <p:nvPr/>
                </p:nvCxnSpPr>
                <p:spPr bwMode="auto">
                  <a:xfrm flipV="1">
                    <a:off x="4514850" y="4451152"/>
                    <a:ext cx="388965" cy="685800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4" name="Straight Arrow Connector 253"/>
                  <p:cNvCxnSpPr>
                    <a:stCxn id="246" idx="3"/>
                    <a:endCxn id="245" idx="1"/>
                  </p:cNvCxnSpPr>
                  <p:nvPr/>
                </p:nvCxnSpPr>
                <p:spPr bwMode="auto">
                  <a:xfrm flipV="1">
                    <a:off x="5924550" y="4451152"/>
                    <a:ext cx="552450" cy="180975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5" name="Straight Arrow Connector 254"/>
                  <p:cNvCxnSpPr>
                    <a:stCxn id="250" idx="2"/>
                    <a:endCxn id="249" idx="1"/>
                  </p:cNvCxnSpPr>
                  <p:nvPr/>
                </p:nvCxnSpPr>
                <p:spPr bwMode="auto">
                  <a:xfrm>
                    <a:off x="4514850" y="5651302"/>
                    <a:ext cx="712122" cy="257175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6" name="Straight Arrow Connector 255"/>
                  <p:cNvCxnSpPr>
                    <a:stCxn id="249" idx="0"/>
                    <a:endCxn id="246" idx="2"/>
                  </p:cNvCxnSpPr>
                  <p:nvPr/>
                </p:nvCxnSpPr>
                <p:spPr bwMode="auto">
                  <a:xfrm flipV="1">
                    <a:off x="5398422" y="4889302"/>
                    <a:ext cx="354678" cy="762000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7" name="Straight Arrow Connector 256"/>
                  <p:cNvCxnSpPr>
                    <a:stCxn id="248" idx="0"/>
                    <a:endCxn id="247" idx="2"/>
                  </p:cNvCxnSpPr>
                  <p:nvPr/>
                </p:nvCxnSpPr>
                <p:spPr bwMode="auto">
                  <a:xfrm flipV="1">
                    <a:off x="6218265" y="5498902"/>
                    <a:ext cx="171450" cy="16989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8" name="Straight Arrow Connector 257"/>
                  <p:cNvCxnSpPr>
                    <a:stCxn id="248" idx="1"/>
                    <a:endCxn id="249" idx="3"/>
                  </p:cNvCxnSpPr>
                  <p:nvPr/>
                </p:nvCxnSpPr>
                <p:spPr bwMode="auto">
                  <a:xfrm flipH="1" flipV="1">
                    <a:off x="5569872" y="5908477"/>
                    <a:ext cx="476943" cy="1749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9" name="Straight Arrow Connector 258"/>
                  <p:cNvCxnSpPr>
                    <a:stCxn id="248" idx="0"/>
                  </p:cNvCxnSpPr>
                  <p:nvPr/>
                </p:nvCxnSpPr>
                <p:spPr bwMode="auto">
                  <a:xfrm flipH="1" flipV="1">
                    <a:off x="5924550" y="4889302"/>
                    <a:ext cx="293715" cy="77949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260" name="TextBox 259"/>
                  <p:cNvSpPr txBox="1"/>
                  <p:nvPr/>
                </p:nvSpPr>
                <p:spPr>
                  <a:xfrm>
                    <a:off x="4724400" y="4191000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 smtClean="0"/>
                      <a:t>-</a:t>
                    </a:r>
                    <a:endParaRPr lang="en-CA" sz="1400" dirty="0"/>
                  </a:p>
                </p:txBody>
              </p:sp>
              <p:sp>
                <p:nvSpPr>
                  <p:cNvPr id="261" name="TextBox 260"/>
                  <p:cNvSpPr txBox="1"/>
                  <p:nvPr/>
                </p:nvSpPr>
                <p:spPr>
                  <a:xfrm>
                    <a:off x="6400800" y="5108377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/>
                      <a:t>+</a:t>
                    </a:r>
                  </a:p>
                </p:txBody>
              </p:sp>
              <p:sp>
                <p:nvSpPr>
                  <p:cNvPr id="263" name="TextBox 262"/>
                  <p:cNvSpPr txBox="1"/>
                  <p:nvPr/>
                </p:nvSpPr>
                <p:spPr>
                  <a:xfrm>
                    <a:off x="4528704" y="5260777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/>
                      <a:t>+</a:t>
                    </a:r>
                  </a:p>
                </p:txBody>
              </p:sp>
              <p:sp>
                <p:nvSpPr>
                  <p:cNvPr id="264" name="TextBox 263"/>
                  <p:cNvSpPr txBox="1"/>
                  <p:nvPr/>
                </p:nvSpPr>
                <p:spPr>
                  <a:xfrm>
                    <a:off x="5105400" y="5486400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 smtClean="0"/>
                      <a:t>-</a:t>
                    </a:r>
                    <a:endParaRPr lang="en-CA" sz="1400" dirty="0"/>
                  </a:p>
                </p:txBody>
              </p:sp>
              <p:sp>
                <p:nvSpPr>
                  <p:cNvPr id="265" name="TextBox 264"/>
                  <p:cNvSpPr txBox="1"/>
                  <p:nvPr/>
                </p:nvSpPr>
                <p:spPr>
                  <a:xfrm>
                    <a:off x="5818215" y="5638800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/>
                      <a:t>+</a:t>
                    </a:r>
                  </a:p>
                </p:txBody>
              </p:sp>
              <p:sp>
                <p:nvSpPr>
                  <p:cNvPr id="266" name="TextBox 265"/>
                  <p:cNvSpPr txBox="1"/>
                  <p:nvPr/>
                </p:nvSpPr>
                <p:spPr>
                  <a:xfrm>
                    <a:off x="6662304" y="4267200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 smtClean="0"/>
                      <a:t>+</a:t>
                    </a:r>
                    <a:endParaRPr lang="en-CA" sz="1400" dirty="0"/>
                  </a:p>
                </p:txBody>
              </p:sp>
              <p:sp>
                <p:nvSpPr>
                  <p:cNvPr id="267" name="TextBox 266"/>
                  <p:cNvSpPr txBox="1"/>
                  <p:nvPr/>
                </p:nvSpPr>
                <p:spPr>
                  <a:xfrm>
                    <a:off x="5486400" y="4193977"/>
                    <a:ext cx="271896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CA" sz="1400" dirty="0"/>
                      <a:t>+</a:t>
                    </a:r>
                  </a:p>
                </p:txBody>
              </p:sp>
              <p:sp>
                <p:nvSpPr>
                  <p:cNvPr id="131" name="Oval 130"/>
                  <p:cNvSpPr/>
                  <p:nvPr/>
                </p:nvSpPr>
                <p:spPr bwMode="auto">
                  <a:xfrm>
                    <a:off x="7353300" y="4879777"/>
                    <a:ext cx="1104900" cy="685232"/>
                  </a:xfrm>
                  <a:prstGeom prst="ellipse">
                    <a:avLst/>
                  </a:prstGeom>
                  <a:solidFill>
                    <a:srgbClr val="92D05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en-C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rPr>
                      <a:t>Target/</a:t>
                    </a:r>
                    <a:r>
                      <a:rPr lang="en-CA" sz="1100" dirty="0" smtClean="0"/>
                      <a:t>viral </a:t>
                    </a:r>
                  </a:p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CA" sz="1100" dirty="0" smtClean="0"/>
                      <a:t>marketing</a:t>
                    </a:r>
                    <a:endParaRPr kumimoji="0" lang="en-CA" sz="11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</a:endParaRPr>
                  </a:p>
                </p:txBody>
              </p:sp>
              <p:sp>
                <p:nvSpPr>
                  <p:cNvPr id="132" name="Right Arrow 131"/>
                  <p:cNvSpPr/>
                  <p:nvPr/>
                </p:nvSpPr>
                <p:spPr bwMode="auto">
                  <a:xfrm>
                    <a:off x="6724650" y="5222393"/>
                    <a:ext cx="438150" cy="239404"/>
                  </a:xfrm>
                  <a:prstGeom prst="rightArrow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non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CA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133" name="Left Brace 132"/>
                <p:cNvSpPr/>
                <p:nvPr/>
              </p:nvSpPr>
              <p:spPr bwMode="auto">
                <a:xfrm rot="16200000">
                  <a:off x="6275106" y="4141016"/>
                  <a:ext cx="225133" cy="4141053"/>
                </a:xfrm>
                <a:prstGeom prst="leftBrace">
                  <a:avLst/>
                </a:prstGeom>
                <a:noFill/>
                <a:ln w="9525" cap="flat" cmpd="sng" algn="ctr">
                  <a:solidFill>
                    <a:srgbClr val="DE6D1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CA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36" name="TextBox 135"/>
                <p:cNvSpPr txBox="1"/>
                <p:nvPr/>
              </p:nvSpPr>
              <p:spPr>
                <a:xfrm>
                  <a:off x="4572000" y="6276201"/>
                  <a:ext cx="3898824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CA" sz="1200" dirty="0" smtClean="0"/>
                    <a:t>Mine </a:t>
                  </a:r>
                  <a:r>
                    <a:rPr lang="en-CA" sz="1200" b="1" dirty="0" smtClean="0">
                      <a:solidFill>
                        <a:srgbClr val="009999"/>
                      </a:solidFill>
                    </a:rPr>
                    <a:t>influential users</a:t>
                  </a:r>
                  <a:r>
                    <a:rPr lang="en-CA" sz="1200" dirty="0" smtClean="0"/>
                    <a:t> for optimal marketing decisions</a:t>
                  </a:r>
                  <a:endParaRPr lang="en-CA" sz="1200" dirty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415609658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doni MT" pitchFamily="18" charset="0"/>
              </a:rPr>
              <a:t>Viral Marketing</a:t>
            </a:r>
            <a:endParaRPr lang="en-US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doni MT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943600" cy="2209800"/>
          </a:xfrm>
        </p:spPr>
        <p:txBody>
          <a:bodyPr>
            <a:normAutofit fontScale="92500"/>
          </a:bodyPr>
          <a:lstStyle/>
          <a:p>
            <a:pPr algn="just"/>
            <a:r>
              <a:rPr lang="en-US" dirty="0" smtClean="0"/>
              <a:t>AKA </a:t>
            </a:r>
            <a:r>
              <a:rPr lang="en-US" b="1" dirty="0" smtClean="0"/>
              <a:t>Target marketing</a:t>
            </a:r>
          </a:p>
          <a:p>
            <a:pPr algn="just"/>
            <a:r>
              <a:rPr lang="en-US" dirty="0" smtClean="0"/>
              <a:t>Initiate chain reaction by influence spread (AKA diffusion process)</a:t>
            </a:r>
          </a:p>
          <a:p>
            <a:pPr algn="just"/>
            <a:r>
              <a:rPr lang="en-US" dirty="0" smtClean="0"/>
              <a:t>Low investment, maximum profit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University of Windsor, School of Computer Sc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55C107-0430-411B-9B94-9A3A31A9EA70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20" name="Picture 2" descr="http://www.viral-marketing-scripts.com/wp-content/uploads/2012/03/viralmktg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16423" y="1676400"/>
            <a:ext cx="2027867" cy="1381126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276600" y="3745468"/>
            <a:ext cx="2362199" cy="369332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latin typeface="+mn-lt"/>
              </a:rPr>
              <a:t>Viral Marketing</a:t>
            </a:r>
            <a:endParaRPr lang="en-CA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29200" y="4724400"/>
            <a:ext cx="2971799" cy="1200329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latin typeface="+mn-lt"/>
              </a:rPr>
              <a:t>Automatic Broadcasting</a:t>
            </a:r>
          </a:p>
          <a:p>
            <a:pPr algn="ctr"/>
            <a:r>
              <a:rPr lang="en-CA" dirty="0" smtClean="0">
                <a:latin typeface="+mn-lt"/>
              </a:rPr>
              <a:t>e.g., post an update in social network so that friends know about the product</a:t>
            </a:r>
            <a:endParaRPr lang="en-CA" dirty="0">
              <a:latin typeface="+mn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24000" y="4724400"/>
            <a:ext cx="2362200" cy="1200329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b="1" dirty="0" smtClean="0">
                <a:latin typeface="+mn-lt"/>
              </a:rPr>
              <a:t>Personalized Referrals</a:t>
            </a:r>
          </a:p>
          <a:p>
            <a:pPr algn="ctr"/>
            <a:r>
              <a:rPr lang="en-CA" dirty="0" smtClean="0">
                <a:latin typeface="+mn-lt"/>
              </a:rPr>
              <a:t>e.g., inviting friends to use the product</a:t>
            </a:r>
          </a:p>
          <a:p>
            <a:pPr algn="ctr"/>
            <a:endParaRPr lang="en-CA" dirty="0">
              <a:latin typeface="+mn-lt"/>
            </a:endParaRPr>
          </a:p>
        </p:txBody>
      </p:sp>
      <p:cxnSp>
        <p:nvCxnSpPr>
          <p:cNvPr id="24" name="Straight Arrow Connector 23"/>
          <p:cNvCxnSpPr>
            <a:stCxn id="8" idx="2"/>
            <a:endCxn id="23" idx="0"/>
          </p:cNvCxnSpPr>
          <p:nvPr/>
        </p:nvCxnSpPr>
        <p:spPr bwMode="auto">
          <a:xfrm flipH="1">
            <a:off x="2705100" y="4114800"/>
            <a:ext cx="1752600" cy="6096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9999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26" name="Straight Arrow Connector 25"/>
          <p:cNvCxnSpPr>
            <a:stCxn id="8" idx="2"/>
            <a:endCxn id="22" idx="0"/>
          </p:cNvCxnSpPr>
          <p:nvPr/>
        </p:nvCxnSpPr>
        <p:spPr bwMode="auto">
          <a:xfrm>
            <a:off x="4457700" y="4114800"/>
            <a:ext cx="2057400" cy="6096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9999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6781800" y="1981200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+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1325566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99"/>
                                      </p:to>
                                    </p:animClr>
                                    <p:set>
                                      <p:cBhvr>
                                        <p:cTn id="7" dur="1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False"/>
  <p:tag name="BRANCHTO" val="0"/>
</p:tagLst>
</file>

<file path=ppt/theme/theme1.xml><?xml version="1.0" encoding="utf-8"?>
<a:theme xmlns:a="http://schemas.openxmlformats.org/drawingml/2006/main" name="Grant proposal">
  <a:themeElements>
    <a:clrScheme name="Pixel 9">
      <a:dk1>
        <a:srgbClr val="000000"/>
      </a:dk1>
      <a:lt1>
        <a:srgbClr val="FFFFFF"/>
      </a:lt1>
      <a:dk2>
        <a:srgbClr val="000000"/>
      </a:dk2>
      <a:lt2>
        <a:srgbClr val="440044"/>
      </a:lt2>
      <a:accent1>
        <a:srgbClr val="FFCCCC"/>
      </a:accent1>
      <a:accent2>
        <a:srgbClr val="790571"/>
      </a:accent2>
      <a:accent3>
        <a:srgbClr val="FFFFFF"/>
      </a:accent3>
      <a:accent4>
        <a:srgbClr val="000000"/>
      </a:accent4>
      <a:accent5>
        <a:srgbClr val="FFE2E2"/>
      </a:accent5>
      <a:accent6>
        <a:srgbClr val="6D0466"/>
      </a:accent6>
      <a:hlink>
        <a:srgbClr val="993366"/>
      </a:hlink>
      <a:folHlink>
        <a:srgbClr val="9F839F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ant proposal</Template>
  <TotalTime>10915</TotalTime>
  <Words>4190</Words>
  <Application>Microsoft Office PowerPoint</Application>
  <PresentationFormat>On-screen Show (4:3)</PresentationFormat>
  <Paragraphs>598</Paragraphs>
  <Slides>4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Grant proposal</vt:lpstr>
      <vt:lpstr>Visio</vt:lpstr>
      <vt:lpstr>Social Network Opinion and Posts Mining for Community Preference Discovery</vt:lpstr>
      <vt:lpstr>Outline</vt:lpstr>
      <vt:lpstr>Data Mining</vt:lpstr>
      <vt:lpstr>Social Network</vt:lpstr>
      <vt:lpstr>Representation of Social Network</vt:lpstr>
      <vt:lpstr>Representation of Social Network</vt:lpstr>
      <vt:lpstr>Mining Social Network</vt:lpstr>
      <vt:lpstr>Mining Social Network (why &amp; where?)</vt:lpstr>
      <vt:lpstr>Viral Marketing</vt:lpstr>
      <vt:lpstr>Viral Marketing Problem</vt:lpstr>
      <vt:lpstr>Issues and Challenges</vt:lpstr>
      <vt:lpstr>Motivation</vt:lpstr>
      <vt:lpstr>Thesis Hypothesis</vt:lpstr>
      <vt:lpstr>Thesis Problem</vt:lpstr>
      <vt:lpstr>Thesis Contribution</vt:lpstr>
      <vt:lpstr>Related Works</vt:lpstr>
      <vt:lpstr>Proposed Solution</vt:lpstr>
      <vt:lpstr>Proposed Solution</vt:lpstr>
      <vt:lpstr>Proposed Solution</vt:lpstr>
      <vt:lpstr>Proposed OBIN Model</vt:lpstr>
      <vt:lpstr>Topic-Post Distribution (TPD) Model</vt:lpstr>
      <vt:lpstr>TPD Model (continued)</vt:lpstr>
      <vt:lpstr>TPD – Running Example</vt:lpstr>
      <vt:lpstr>TPD – Running Example</vt:lpstr>
      <vt:lpstr>TPD – Running Example</vt:lpstr>
      <vt:lpstr>TPD Model (continued)</vt:lpstr>
      <vt:lpstr>Post-Comment Polarity Miner  (PCP-Miner)</vt:lpstr>
      <vt:lpstr>PCP-Miner: Identify opinion words &amp; semantic orientation</vt:lpstr>
      <vt:lpstr>PCP-Miner: Identify frequent features</vt:lpstr>
      <vt:lpstr>PCP-Miner: Polarity measure</vt:lpstr>
      <vt:lpstr>PoPGen – Influence Network Generator</vt:lpstr>
      <vt:lpstr>PoPGen – Influence Network Generator</vt:lpstr>
      <vt:lpstr>Experiment</vt:lpstr>
      <vt:lpstr>Experiment - Accuracy</vt:lpstr>
      <vt:lpstr>Experiment – Statistical Analysis (Reliability)</vt:lpstr>
      <vt:lpstr>Experiment – Influence Spread</vt:lpstr>
      <vt:lpstr>Experiment – Runtime</vt:lpstr>
      <vt:lpstr>Conclusion </vt:lpstr>
      <vt:lpstr>Future work</vt:lpstr>
      <vt:lpstr>References </vt:lpstr>
      <vt:lpstr>Acknowledgment </vt:lpstr>
      <vt:lpstr>Thank You …</vt:lpstr>
      <vt:lpstr>Proposed OBIN Model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ial Network Opinion and Posts Mining for Community Preference Discovery</dc:title>
  <dc:creator>hp</dc:creator>
  <cp:lastModifiedBy>Mumut</cp:lastModifiedBy>
  <cp:revision>354</cp:revision>
  <cp:lastPrinted>2013-04-22T14:56:41Z</cp:lastPrinted>
  <dcterms:created xsi:type="dcterms:W3CDTF">2012-11-25T15:10:53Z</dcterms:created>
  <dcterms:modified xsi:type="dcterms:W3CDTF">2013-04-25T04:1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91601033</vt:lpwstr>
  </property>
</Properties>
</file>